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2B54" w:rsidRPr="005F2B58" w:rsidRDefault="000A02D3" w:rsidP="00962D86">
      <w:pPr>
        <w:pStyle w:val="PageHeader"/>
        <w:rPr>
          <w:lang w:val="en-AU"/>
        </w:rPr>
      </w:pPr>
      <w:r>
        <w:rPr>
          <w:lang w:val="en-AU"/>
        </w:rPr>
        <w:t>UNIVERISTY OF MISSOURI, COLUMBIA</w:t>
      </w:r>
    </w:p>
    <w:p w:rsidR="00CA6D19" w:rsidRPr="005F2B58" w:rsidRDefault="000A02D3" w:rsidP="00CA6D19">
      <w:pPr>
        <w:pStyle w:val="Title"/>
        <w:rPr>
          <w:lang w:val="en-AU"/>
        </w:rPr>
      </w:pPr>
      <w:r>
        <w:rPr>
          <w:lang w:val="en-AU"/>
        </w:rPr>
        <w:t>Computational Optimization Exam Answers</w:t>
      </w:r>
    </w:p>
    <w:p w:rsidR="00D56519" w:rsidRPr="005F2B58" w:rsidRDefault="000A02D3" w:rsidP="00EC628F">
      <w:pPr>
        <w:pStyle w:val="AuthorDateText"/>
      </w:pPr>
      <w:r>
        <w:t>Nguyen Ph. Nguyen</w:t>
      </w:r>
    </w:p>
    <w:p w:rsidR="00D656C1" w:rsidRPr="005F2B58" w:rsidRDefault="008A5BAB" w:rsidP="00202DAA">
      <w:pPr>
        <w:pStyle w:val="AuthorDateText"/>
      </w:pPr>
      <w:r>
        <w:t>December 1</w:t>
      </w:r>
      <w:r w:rsidRPr="008A5BAB">
        <w:rPr>
          <w:vertAlign w:val="superscript"/>
        </w:rPr>
        <w:t>st</w:t>
      </w:r>
      <w:r w:rsidR="000A02D3">
        <w:t>, 2014</w:t>
      </w:r>
    </w:p>
    <w:p w:rsidR="00CA6D19" w:rsidRPr="005F2B58" w:rsidRDefault="00C617DC" w:rsidP="00D06C9C">
      <w:pPr>
        <w:pStyle w:val="AbstractTitle"/>
      </w:pPr>
      <w:r w:rsidRPr="00820221">
        <w:t>Abstract</w:t>
      </w:r>
    </w:p>
    <w:p w:rsidR="00202DAA" w:rsidRPr="005F2B58" w:rsidRDefault="00763439" w:rsidP="00202DAA">
      <w:pPr>
        <w:pStyle w:val="AbstractText"/>
        <w:spacing w:line="300" w:lineRule="auto"/>
        <w:ind w:firstLine="567"/>
      </w:pPr>
      <w:r>
        <w:t xml:space="preserve">This paper presents method to apply computer in Computational Optimization. The concept here is combination of functional software for sub processes in a whole workflow. The tasks done in sub processes are from preparing data, models and configuration to solving problem, and final evaluation. </w:t>
      </w:r>
      <w:r w:rsidR="00F74F9B">
        <w:t xml:space="preserve">This can benefits research project in productivity and support experiment design. </w:t>
      </w:r>
    </w:p>
    <w:p w:rsidR="00923487" w:rsidRPr="00D629FE" w:rsidRDefault="00FA7616" w:rsidP="00923487">
      <w:pPr>
        <w:pStyle w:val="Heading1"/>
      </w:pPr>
      <w:r>
        <w:t xml:space="preserve">Introduction of </w:t>
      </w:r>
      <w:r w:rsidR="00AD4A3B">
        <w:t>research workflow in Computational Optimization</w:t>
      </w:r>
    </w:p>
    <w:p w:rsidR="00202DAA" w:rsidRDefault="00A468DC" w:rsidP="00B10EAD">
      <w:pPr>
        <w:spacing w:line="300" w:lineRule="auto"/>
        <w:ind w:firstLine="567"/>
      </w:pPr>
      <w:r>
        <w:rPr>
          <w:lang w:val="en-AU"/>
        </w:rPr>
        <w:t>Computational</w:t>
      </w:r>
      <w:r w:rsidR="00B903C3">
        <w:rPr>
          <w:lang w:val="en-AU"/>
        </w:rPr>
        <w:t xml:space="preserve"> Optimization applies computer</w:t>
      </w:r>
      <w:r w:rsidR="00036975">
        <w:rPr>
          <w:lang w:val="en-AU"/>
        </w:rPr>
        <w:t>s</w:t>
      </w:r>
      <w:r w:rsidR="00B903C3">
        <w:rPr>
          <w:lang w:val="en-AU"/>
        </w:rPr>
        <w:t xml:space="preserve"> to solve optimization problems. These problems can be supply chain optimiz</w:t>
      </w:r>
      <w:r w:rsidR="00AD3242">
        <w:rPr>
          <w:lang w:val="en-AU"/>
        </w:rPr>
        <w:t xml:space="preserve">ation, transportation planning </w:t>
      </w:r>
      <w:r>
        <w:rPr>
          <w:lang w:val="en-AU"/>
        </w:rPr>
        <w:t>problem</w:t>
      </w:r>
      <w:r w:rsidR="00BA787C">
        <w:rPr>
          <w:lang w:val="en-AU"/>
        </w:rPr>
        <w:t>, or energy efficiency problem</w:t>
      </w:r>
      <w:r w:rsidR="00AD3242">
        <w:rPr>
          <w:lang w:val="en-AU"/>
        </w:rPr>
        <w:t xml:space="preserve"> that are usually large and complicated. </w:t>
      </w:r>
      <w:r w:rsidR="00202DAA">
        <w:rPr>
          <w:lang w:val="en-AU"/>
        </w:rPr>
        <w:t xml:space="preserve">Expected results are not only solutions but also performance. </w:t>
      </w:r>
      <w:r w:rsidR="00AD3242">
        <w:rPr>
          <w:lang w:val="en-AU"/>
        </w:rPr>
        <w:t>Researchers need to formulate problems, collect</w:t>
      </w:r>
      <w:r w:rsidR="00BA787C">
        <w:rPr>
          <w:lang w:val="en-AU"/>
        </w:rPr>
        <w:t>/process</w:t>
      </w:r>
      <w:r w:rsidR="00AD3242">
        <w:rPr>
          <w:lang w:val="en-AU"/>
        </w:rPr>
        <w:t xml:space="preserve"> data, </w:t>
      </w:r>
      <w:r>
        <w:rPr>
          <w:lang w:val="en-AU"/>
        </w:rPr>
        <w:t>build</w:t>
      </w:r>
      <w:r w:rsidR="00AD3242">
        <w:rPr>
          <w:lang w:val="en-AU"/>
        </w:rPr>
        <w:t xml:space="preserve"> models, run and evaluate results. </w:t>
      </w:r>
      <w:r w:rsidR="002D6D16">
        <w:t>This</w:t>
      </w:r>
      <w:r w:rsidR="002D6D16" w:rsidRPr="0067196E">
        <w:t xml:space="preserve"> </w:t>
      </w:r>
      <w:r w:rsidR="004D1828">
        <w:t>work</w:t>
      </w:r>
      <w:r w:rsidR="002D6D16" w:rsidRPr="0067196E">
        <w:t xml:space="preserve"> usually requires serial and/or parallel combination of many tasks in many</w:t>
      </w:r>
      <w:r w:rsidR="004D1828">
        <w:t xml:space="preserve"> software programs.</w:t>
      </w:r>
    </w:p>
    <w:p w:rsidR="004D1828" w:rsidRDefault="00B10EAD" w:rsidP="00B10EAD">
      <w:pPr>
        <w:spacing w:line="300" w:lineRule="auto"/>
        <w:ind w:firstLine="567"/>
      </w:pPr>
      <w:r w:rsidRPr="0067196E">
        <w:t>Eac</w:t>
      </w:r>
      <w:r>
        <w:t>h program has specific function (data processing data analyzing, solving …)</w:t>
      </w:r>
      <w:r w:rsidRPr="0067196E">
        <w:t>, is written in some language</w:t>
      </w:r>
      <w:r>
        <w:t xml:space="preserve"> (Java, Python, C++ …)</w:t>
      </w:r>
      <w:r w:rsidRPr="0067196E">
        <w:t>, and run in some platform</w:t>
      </w:r>
      <w:r w:rsidR="00202DAA">
        <w:t xml:space="preserve"> (Win</w:t>
      </w:r>
      <w:r>
        <w:t xml:space="preserve">dows, Linux, </w:t>
      </w:r>
      <w:proofErr w:type="spellStart"/>
      <w:proofErr w:type="gramStart"/>
      <w:r>
        <w:t>OsX</w:t>
      </w:r>
      <w:proofErr w:type="spellEnd"/>
      <w:proofErr w:type="gramEnd"/>
      <w:r>
        <w:t>)</w:t>
      </w:r>
      <w:r w:rsidRPr="0067196E">
        <w:t>. One alternative</w:t>
      </w:r>
      <w:r>
        <w:t xml:space="preserve"> for this</w:t>
      </w:r>
      <w:r w:rsidRPr="0067196E">
        <w:t xml:space="preserve"> is using API to directly connect between 2 programs</w:t>
      </w:r>
      <w:r>
        <w:t xml:space="preserve"> (such as r2py …)</w:t>
      </w:r>
      <w:r w:rsidRPr="0067196E">
        <w:t xml:space="preserve">. The advantages of this method is faster speed. However, when the number of program increases, </w:t>
      </w:r>
      <w:r w:rsidRPr="0067196E">
        <w:lastRenderedPageBreak/>
        <w:t>communication in this network become too complicated</w:t>
      </w:r>
      <w:r>
        <w:t xml:space="preserve"> and heavy</w:t>
      </w:r>
      <w:r w:rsidRPr="0067196E">
        <w:t xml:space="preserve">. We need a flexible solution that separates data part and program part in our job. Each program will work with database to exchange information with other programs via database. A </w:t>
      </w:r>
      <w:r>
        <w:t>workflow</w:t>
      </w:r>
      <w:r w:rsidRPr="0067196E">
        <w:t xml:space="preserve"> will control and monitor all these activities</w:t>
      </w:r>
      <w:r>
        <w:t>: generating, collecting, storing, analyzing and visualizing data and results</w:t>
      </w:r>
      <w:r w:rsidRPr="0067196E">
        <w:t xml:space="preserve">. </w:t>
      </w:r>
      <w:r>
        <w:t>That’s the automating research workflow</w:t>
      </w:r>
      <w:r w:rsidRPr="009A2E58">
        <w:t xml:space="preserve">. </w:t>
      </w:r>
    </w:p>
    <w:p w:rsidR="00783DFB" w:rsidRPr="00202DAA" w:rsidRDefault="00B10EAD" w:rsidP="00202DAA">
      <w:pPr>
        <w:spacing w:line="300" w:lineRule="auto"/>
        <w:ind w:firstLine="567"/>
      </w:pPr>
      <w:r>
        <w:t>It also uses configuration (.</w:t>
      </w:r>
      <w:proofErr w:type="spellStart"/>
      <w:r>
        <w:t>ini</w:t>
      </w:r>
      <w:proofErr w:type="spellEnd"/>
      <w:r>
        <w:t>) file to allow users to flexibly change working scenarios or configuration. With this kind of workflow, automation, handling large amount of data with high accuracy, and easy reproduction, flexibly changing scenarios are advantages to increase research productivity.</w:t>
      </w:r>
    </w:p>
    <w:p w:rsidR="00E20977" w:rsidRPr="00E20977" w:rsidRDefault="00E20977" w:rsidP="00202DAA">
      <w:pPr>
        <w:spacing w:line="300" w:lineRule="auto"/>
        <w:ind w:firstLine="567"/>
      </w:pPr>
      <w:r>
        <w:t>One important thing is automating workflow supports to do computational experiment in research process. Workflow helps to generate, collect, storing, analyze and visualize</w:t>
      </w:r>
      <w:r w:rsidRPr="006F22D2">
        <w:t xml:space="preserve"> data and results</w:t>
      </w:r>
      <w:r>
        <w:t>. So now researchers can fully focus on their reasoning work, easily change, or combine or reproduce study scenarios, or simulate to find the best solution.</w:t>
      </w:r>
    </w:p>
    <w:p w:rsidR="00D656C1" w:rsidRPr="00202DAA" w:rsidRDefault="00202DAA" w:rsidP="00D656C1">
      <w:pPr>
        <w:pStyle w:val="Heading1"/>
      </w:pPr>
      <w:r>
        <w:t>T</w:t>
      </w:r>
      <w:r w:rsidR="00923487">
        <w:t>ypical research workflow in Computational Optimization</w:t>
      </w:r>
    </w:p>
    <w:p w:rsidR="00D656C1" w:rsidRPr="00D656C1" w:rsidRDefault="00B10EAD" w:rsidP="00202DAA">
      <w:pPr>
        <w:spacing w:line="300" w:lineRule="auto"/>
        <w:ind w:firstLine="567"/>
        <w:rPr>
          <w:lang w:val="en-AU"/>
        </w:rPr>
      </w:pPr>
      <w:r>
        <w:rPr>
          <w:lang w:val="en-AU"/>
        </w:rPr>
        <w:t>So the tasks are ordered in a workflow to be automatically implemented by an orchestration. There are 2 types of task in workflow: independent task and dependant task. Independent tasks can run simultaneously, while dependant tasks must run in order. A typical combination of workflow is diamond workflow, shown in Figure 1. Task 2 and Task 3 are independent, and both of them depend on Task 1.</w:t>
      </w:r>
    </w:p>
    <w:p w:rsidR="00D656C1" w:rsidRDefault="00202DAA" w:rsidP="00202DAA">
      <w:pPr>
        <w:spacing w:line="300" w:lineRule="auto"/>
        <w:ind w:firstLine="567"/>
        <w:jc w:val="center"/>
      </w:pPr>
      <w:r>
        <w:object w:dxaOrig="10905"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pt;height:188.6pt" o:ole="">
            <v:imagedata r:id="rId8" o:title=""/>
          </v:shape>
          <o:OLEObject Type="Embed" ProgID="Visio.Drawing.15" ShapeID="_x0000_i1025" DrawAspect="Content" ObjectID="_1479539503" r:id="rId9"/>
        </w:object>
      </w:r>
    </w:p>
    <w:p w:rsidR="00D656C1" w:rsidRDefault="00D656C1" w:rsidP="00D656C1">
      <w:pPr>
        <w:pStyle w:val="Caption"/>
        <w:spacing w:after="600"/>
        <w:jc w:val="center"/>
        <w:rPr>
          <w:b w:val="0"/>
          <w:sz w:val="22"/>
          <w:lang w:val="en-AU"/>
        </w:rPr>
      </w:pPr>
      <w:r w:rsidRPr="005F2B58">
        <w:rPr>
          <w:sz w:val="22"/>
          <w:lang w:val="en-AU"/>
        </w:rPr>
        <w:t xml:space="preserve">Figure </w:t>
      </w:r>
      <w:r w:rsidRPr="005F2B58">
        <w:rPr>
          <w:sz w:val="22"/>
          <w:lang w:val="en-AU"/>
        </w:rPr>
        <w:fldChar w:fldCharType="begin"/>
      </w:r>
      <w:r w:rsidRPr="005F2B58">
        <w:rPr>
          <w:sz w:val="22"/>
          <w:lang w:val="en-AU"/>
        </w:rPr>
        <w:instrText xml:space="preserve"> SEQ Figure \* ARABIC </w:instrText>
      </w:r>
      <w:r w:rsidRPr="005F2B58">
        <w:rPr>
          <w:sz w:val="22"/>
          <w:lang w:val="en-AU"/>
        </w:rPr>
        <w:fldChar w:fldCharType="separate"/>
      </w:r>
      <w:r w:rsidR="008421B7">
        <w:rPr>
          <w:noProof/>
          <w:sz w:val="22"/>
          <w:lang w:val="en-AU"/>
        </w:rPr>
        <w:t>1</w:t>
      </w:r>
      <w:r w:rsidRPr="005F2B58">
        <w:rPr>
          <w:sz w:val="22"/>
          <w:lang w:val="en-AU"/>
        </w:rPr>
        <w:fldChar w:fldCharType="end"/>
      </w:r>
      <w:r w:rsidRPr="005F2B58">
        <w:rPr>
          <w:sz w:val="22"/>
          <w:lang w:val="en-AU"/>
        </w:rPr>
        <w:t>:</w:t>
      </w:r>
      <w:r w:rsidRPr="005F2B58">
        <w:rPr>
          <w:b w:val="0"/>
          <w:sz w:val="22"/>
          <w:lang w:val="en-AU"/>
        </w:rPr>
        <w:t xml:space="preserve"> </w:t>
      </w:r>
      <w:r>
        <w:rPr>
          <w:b w:val="0"/>
          <w:sz w:val="22"/>
          <w:lang w:val="en-AU"/>
        </w:rPr>
        <w:t>Diamond workflow</w:t>
      </w:r>
    </w:p>
    <w:p w:rsidR="00D656C1" w:rsidRPr="00D656C1" w:rsidRDefault="00D656C1" w:rsidP="00D656C1">
      <w:pPr>
        <w:rPr>
          <w:lang w:val="en-AU"/>
        </w:rPr>
      </w:pPr>
    </w:p>
    <w:p w:rsidR="00202DAA" w:rsidRDefault="00202DAA" w:rsidP="00202DAA">
      <w:pPr>
        <w:spacing w:line="300" w:lineRule="auto"/>
        <w:ind w:firstLine="567"/>
        <w:rPr>
          <w:lang w:val="en-AU"/>
        </w:rPr>
      </w:pPr>
      <w:r>
        <w:rPr>
          <w:lang w:val="en-AU"/>
        </w:rPr>
        <w:t>A specialized case of diamond workflow in Computational Optimization is shown in Figure 2. In this workflow, Task 1, 2, and 3 are for preparation. Data are collected, cleaned, and stored in csv file for database (SQLite) and passed to workflow.</w:t>
      </w:r>
    </w:p>
    <w:p w:rsidR="00923487" w:rsidRPr="00923487" w:rsidRDefault="00923487" w:rsidP="00923487">
      <w:pPr>
        <w:rPr>
          <w:lang w:val="en-AU"/>
        </w:rPr>
      </w:pPr>
    </w:p>
    <w:p w:rsidR="00E46446" w:rsidRDefault="00867048" w:rsidP="00E46446">
      <w:pPr>
        <w:spacing w:line="300" w:lineRule="auto"/>
        <w:ind w:firstLine="567"/>
        <w:jc w:val="center"/>
        <w:rPr>
          <w:lang w:val="en-AU"/>
        </w:rPr>
      </w:pPr>
      <w:r>
        <w:object w:dxaOrig="12525" w:dyaOrig="14580">
          <v:shape id="_x0000_i1026" type="#_x0000_t75" style="width:288.9pt;height:336.15pt" o:ole="">
            <v:imagedata r:id="rId10" o:title=""/>
          </v:shape>
          <o:OLEObject Type="Embed" ProgID="Visio.Drawing.15" ShapeID="_x0000_i1026" DrawAspect="Content" ObjectID="_1479539504" r:id="rId11"/>
        </w:object>
      </w:r>
    </w:p>
    <w:p w:rsidR="00E46446" w:rsidRDefault="00E46446" w:rsidP="00E46446">
      <w:pPr>
        <w:pStyle w:val="Caption"/>
        <w:spacing w:after="600"/>
        <w:jc w:val="center"/>
        <w:rPr>
          <w:b w:val="0"/>
          <w:sz w:val="22"/>
          <w:lang w:val="en-AU"/>
        </w:rPr>
      </w:pPr>
      <w:r w:rsidRPr="005F2B58">
        <w:rPr>
          <w:sz w:val="22"/>
          <w:lang w:val="en-AU"/>
        </w:rPr>
        <w:t xml:space="preserve">Figure </w:t>
      </w:r>
      <w:r>
        <w:rPr>
          <w:sz w:val="22"/>
          <w:lang w:val="en-AU"/>
        </w:rPr>
        <w:t>2</w:t>
      </w:r>
      <w:r w:rsidRPr="005F2B58">
        <w:rPr>
          <w:sz w:val="22"/>
          <w:lang w:val="en-AU"/>
        </w:rPr>
        <w:t>:</w:t>
      </w:r>
      <w:r w:rsidRPr="005F2B58">
        <w:rPr>
          <w:b w:val="0"/>
          <w:sz w:val="22"/>
          <w:lang w:val="en-AU"/>
        </w:rPr>
        <w:t xml:space="preserve"> </w:t>
      </w:r>
      <w:r>
        <w:rPr>
          <w:b w:val="0"/>
          <w:sz w:val="22"/>
          <w:lang w:val="en-AU"/>
        </w:rPr>
        <w:t>Typical workflow in Computational Optimization</w:t>
      </w:r>
    </w:p>
    <w:p w:rsidR="00E97CF0" w:rsidRDefault="007F296A" w:rsidP="009B6D3A">
      <w:pPr>
        <w:spacing w:line="300" w:lineRule="auto"/>
        <w:ind w:firstLine="567"/>
      </w:pPr>
      <w:r>
        <w:rPr>
          <w:lang w:val="en-AU"/>
        </w:rPr>
        <w:t>Real automating</w:t>
      </w:r>
      <w:r w:rsidR="00430171">
        <w:rPr>
          <w:lang w:val="en-AU"/>
        </w:rPr>
        <w:t xml:space="preserve"> workflow begins from Task </w:t>
      </w:r>
      <w:r w:rsidR="00D6551B">
        <w:rPr>
          <w:lang w:val="en-AU"/>
        </w:rPr>
        <w:t>A</w:t>
      </w:r>
      <w:r w:rsidR="00FA7616">
        <w:rPr>
          <w:lang w:val="en-AU"/>
        </w:rPr>
        <w:t>, reads configuration file (.ini) to initialize path (data, program), environment variable, and reads data</w:t>
      </w:r>
      <w:r w:rsidR="00430171">
        <w:rPr>
          <w:lang w:val="en-AU"/>
        </w:rPr>
        <w:t xml:space="preserve">. </w:t>
      </w:r>
      <w:r w:rsidR="00FA7616">
        <w:rPr>
          <w:lang w:val="en-AU"/>
        </w:rPr>
        <w:t xml:space="preserve">After orchestration is ready, Task </w:t>
      </w:r>
      <w:r w:rsidR="005A76B5">
        <w:rPr>
          <w:lang w:val="en-AU"/>
        </w:rPr>
        <w:t>A</w:t>
      </w:r>
      <w:r w:rsidR="00FA7616">
        <w:rPr>
          <w:lang w:val="en-AU"/>
        </w:rPr>
        <w:t xml:space="preserve"> will pass data and models to solvers. </w:t>
      </w:r>
      <w:r w:rsidR="00430171">
        <w:rPr>
          <w:lang w:val="en-AU"/>
        </w:rPr>
        <w:t>The solvers here can be Gurobi, Cplex, Microsoft Foundation Solver, OSi</w:t>
      </w:r>
      <w:r w:rsidR="00FA7616">
        <w:rPr>
          <w:lang w:val="en-AU"/>
        </w:rPr>
        <w:t>,</w:t>
      </w:r>
      <w:r w:rsidR="00430171">
        <w:rPr>
          <w:lang w:val="en-AU"/>
        </w:rPr>
        <w:t xml:space="preserve">. </w:t>
      </w:r>
      <w:r>
        <w:rPr>
          <w:lang w:val="en-AU"/>
        </w:rPr>
        <w:t xml:space="preserve">Then, </w:t>
      </w:r>
      <w:r w:rsidR="00430171">
        <w:rPr>
          <w:lang w:val="en-AU"/>
        </w:rPr>
        <w:t xml:space="preserve">Task </w:t>
      </w:r>
      <w:r w:rsidR="00D6551B">
        <w:rPr>
          <w:lang w:val="en-AU"/>
        </w:rPr>
        <w:t>B1</w:t>
      </w:r>
      <w:r w:rsidR="00430171">
        <w:rPr>
          <w:lang w:val="en-AU"/>
        </w:rPr>
        <w:t xml:space="preserve">, </w:t>
      </w:r>
      <w:r w:rsidR="00D6551B">
        <w:rPr>
          <w:lang w:val="en-AU"/>
        </w:rPr>
        <w:t>B2</w:t>
      </w:r>
      <w:r w:rsidR="00430171">
        <w:rPr>
          <w:lang w:val="en-AU"/>
        </w:rPr>
        <w:t xml:space="preserve">, and </w:t>
      </w:r>
      <w:r w:rsidR="00D6551B">
        <w:rPr>
          <w:lang w:val="en-AU"/>
        </w:rPr>
        <w:t>B3</w:t>
      </w:r>
      <w:r w:rsidR="00430171">
        <w:rPr>
          <w:lang w:val="en-AU"/>
        </w:rPr>
        <w:t xml:space="preserve"> are </w:t>
      </w:r>
      <w:r w:rsidR="009B6D3A">
        <w:rPr>
          <w:lang w:val="en-AU"/>
        </w:rPr>
        <w:t xml:space="preserve">running solver with </w:t>
      </w:r>
      <w:r w:rsidR="00430171">
        <w:rPr>
          <w:lang w:val="en-AU"/>
        </w:rPr>
        <w:t xml:space="preserve">different </w:t>
      </w:r>
      <w:r w:rsidR="00D6551B">
        <w:rPr>
          <w:lang w:val="en-AU"/>
        </w:rPr>
        <w:t>method for problem 1</w:t>
      </w:r>
      <w:r>
        <w:rPr>
          <w:lang w:val="en-AU"/>
        </w:rPr>
        <w:t xml:space="preserve">. They are </w:t>
      </w:r>
      <w:r w:rsidR="00A468DC">
        <w:rPr>
          <w:lang w:val="en-AU"/>
        </w:rPr>
        <w:t>independent</w:t>
      </w:r>
      <w:r w:rsidR="00D6551B">
        <w:rPr>
          <w:lang w:val="en-AU"/>
        </w:rPr>
        <w:t xml:space="preserve"> each other</w:t>
      </w:r>
      <w:r w:rsidR="009B6D3A">
        <w:rPr>
          <w:lang w:val="en-AU"/>
        </w:rPr>
        <w:t xml:space="preserve"> and can run in parallel</w:t>
      </w:r>
      <w:r w:rsidR="00FA7616">
        <w:rPr>
          <w:lang w:val="en-AU"/>
        </w:rPr>
        <w:t>.</w:t>
      </w:r>
      <w:r w:rsidR="00D6551B">
        <w:rPr>
          <w:lang w:val="en-AU"/>
        </w:rPr>
        <w:t xml:space="preserve"> But they depends on task A, and task D depend on them.</w:t>
      </w:r>
      <w:r w:rsidR="00FA7616">
        <w:rPr>
          <w:lang w:val="en-AU"/>
        </w:rPr>
        <w:t xml:space="preserve"> Solutions and loggin</w:t>
      </w:r>
      <w:r w:rsidR="002132E0">
        <w:rPr>
          <w:lang w:val="en-AU"/>
        </w:rPr>
        <w:t>g</w:t>
      </w:r>
      <w:r w:rsidR="00FA7616">
        <w:rPr>
          <w:lang w:val="en-AU"/>
        </w:rPr>
        <w:t xml:space="preserve"> information (running time) are recoded </w:t>
      </w:r>
      <w:r w:rsidR="002132E0">
        <w:rPr>
          <w:lang w:val="en-AU"/>
        </w:rPr>
        <w:t>to database</w:t>
      </w:r>
      <w:r w:rsidR="009B6D3A">
        <w:rPr>
          <w:lang w:val="en-AU"/>
        </w:rPr>
        <w:t>. After getting solution and running time from 3 methods</w:t>
      </w:r>
      <w:r w:rsidR="002132E0">
        <w:rPr>
          <w:lang w:val="en-AU"/>
        </w:rPr>
        <w:t>, workflow will activate</w:t>
      </w:r>
      <w:r w:rsidR="009B6D3A">
        <w:rPr>
          <w:lang w:val="en-AU"/>
        </w:rPr>
        <w:t xml:space="preserve"> </w:t>
      </w:r>
      <w:r w:rsidR="004244AC">
        <w:rPr>
          <w:lang w:val="en-AU"/>
        </w:rPr>
        <w:t xml:space="preserve">task </w:t>
      </w:r>
      <w:r w:rsidR="00842FDA">
        <w:rPr>
          <w:lang w:val="en-AU"/>
        </w:rPr>
        <w:t>D</w:t>
      </w:r>
      <w:r w:rsidR="004244AC">
        <w:rPr>
          <w:lang w:val="en-AU"/>
        </w:rPr>
        <w:t xml:space="preserve">, call </w:t>
      </w:r>
      <w:r w:rsidR="009B6D3A">
        <w:rPr>
          <w:lang w:val="en-AU"/>
        </w:rPr>
        <w:t>R to analyse</w:t>
      </w:r>
      <w:r w:rsidR="002132E0">
        <w:rPr>
          <w:lang w:val="en-AU"/>
        </w:rPr>
        <w:t xml:space="preserve"> data</w:t>
      </w:r>
      <w:r w:rsidR="009B6D3A">
        <w:rPr>
          <w:lang w:val="en-AU"/>
        </w:rPr>
        <w:t>. R</w:t>
      </w:r>
      <w:r w:rsidR="002132E0">
        <w:rPr>
          <w:lang w:val="en-AU"/>
        </w:rPr>
        <w:t xml:space="preserve"> script file</w:t>
      </w:r>
      <w:r w:rsidR="009B6D3A">
        <w:rPr>
          <w:lang w:val="en-AU"/>
        </w:rPr>
        <w:t xml:space="preserve"> </w:t>
      </w:r>
      <w:r w:rsidR="002132E0">
        <w:rPr>
          <w:lang w:val="en-AU"/>
        </w:rPr>
        <w:t xml:space="preserve">run analysing scenario to do experiment, </w:t>
      </w:r>
      <w:r w:rsidR="009B6D3A">
        <w:rPr>
          <w:lang w:val="en-AU"/>
        </w:rPr>
        <w:t>find significant results as well as visualize results.</w:t>
      </w:r>
      <w:r w:rsidR="00AD4A3B">
        <w:t xml:space="preserve"> </w:t>
      </w:r>
    </w:p>
    <w:p w:rsidR="004244AC" w:rsidRDefault="00B17DC1" w:rsidP="001F4103">
      <w:pPr>
        <w:spacing w:line="300" w:lineRule="auto"/>
        <w:ind w:firstLine="567"/>
      </w:pPr>
      <w:r>
        <w:lastRenderedPageBreak/>
        <w:t>This wo</w:t>
      </w:r>
      <w:r w:rsidR="004244AC">
        <w:t>rkflow is implemented in Python</w:t>
      </w:r>
      <w:r w:rsidR="00391B71">
        <w:t>, SQLite, R</w:t>
      </w:r>
      <w:r w:rsidR="004244AC">
        <w:t xml:space="preserve"> as details. </w:t>
      </w:r>
      <w:r w:rsidR="00D6551B">
        <w:t>(</w:t>
      </w:r>
      <w:hyperlink w:anchor="_Appendix" w:history="1">
        <w:proofErr w:type="gramStart"/>
        <w:r w:rsidR="00D6551B" w:rsidRPr="001F4103">
          <w:rPr>
            <w:rStyle w:val="Hyperlink"/>
          </w:rPr>
          <w:t>see</w:t>
        </w:r>
        <w:proofErr w:type="gramEnd"/>
        <w:r w:rsidR="00D6551B" w:rsidRPr="001F4103">
          <w:rPr>
            <w:rStyle w:val="Hyperlink"/>
          </w:rPr>
          <w:t xml:space="preserve"> Appendix</w:t>
        </w:r>
      </w:hyperlink>
      <w:r w:rsidR="00D6551B">
        <w:t>)</w:t>
      </w:r>
    </w:p>
    <w:p w:rsidR="00D86CEB" w:rsidRDefault="00D86CEB" w:rsidP="00D86CEB">
      <w:pPr>
        <w:rPr>
          <w:lang w:val="en-AU"/>
        </w:rPr>
      </w:pPr>
      <w:r>
        <w:rPr>
          <w:noProof/>
          <w:lang w:bidi="ar-SA"/>
        </w:rPr>
        <w:drawing>
          <wp:inline distT="0" distB="0" distL="0" distR="0" wp14:anchorId="5BAD91F5" wp14:editId="2CC54470">
            <wp:extent cx="3923809" cy="1257143"/>
            <wp:effectExtent l="0" t="0" r="63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23809" cy="1257143"/>
                    </a:xfrm>
                    <a:prstGeom prst="rect">
                      <a:avLst/>
                    </a:prstGeom>
                  </pic:spPr>
                </pic:pic>
              </a:graphicData>
            </a:graphic>
          </wp:inline>
        </w:drawing>
      </w:r>
    </w:p>
    <w:p w:rsidR="00D86CEB" w:rsidRDefault="00D86CEB" w:rsidP="00D86CEB">
      <w:pPr>
        <w:pStyle w:val="Caption"/>
        <w:spacing w:after="0"/>
        <w:jc w:val="center"/>
        <w:rPr>
          <w:b w:val="0"/>
          <w:sz w:val="22"/>
          <w:lang w:val="en-AU"/>
        </w:rPr>
      </w:pPr>
      <w:r w:rsidRPr="005F2B58">
        <w:rPr>
          <w:sz w:val="22"/>
          <w:lang w:val="en-AU"/>
        </w:rPr>
        <w:t xml:space="preserve">Figure </w:t>
      </w:r>
      <w:r>
        <w:rPr>
          <w:sz w:val="22"/>
          <w:lang w:val="en-AU"/>
        </w:rPr>
        <w:t>3</w:t>
      </w:r>
      <w:r w:rsidRPr="005F2B58">
        <w:rPr>
          <w:sz w:val="22"/>
          <w:lang w:val="en-AU"/>
        </w:rPr>
        <w:t>:</w:t>
      </w:r>
      <w:r w:rsidRPr="005F2B58">
        <w:rPr>
          <w:b w:val="0"/>
          <w:sz w:val="22"/>
          <w:lang w:val="en-AU"/>
        </w:rPr>
        <w:t xml:space="preserve"> </w:t>
      </w:r>
      <w:r>
        <w:rPr>
          <w:b w:val="0"/>
          <w:sz w:val="22"/>
          <w:lang w:val="en-AU"/>
        </w:rPr>
        <w:t>Configuration file</w:t>
      </w:r>
    </w:p>
    <w:p w:rsidR="00D86CEB" w:rsidRPr="00E97CF0" w:rsidRDefault="00D86CEB" w:rsidP="001F4103">
      <w:pPr>
        <w:spacing w:line="300" w:lineRule="auto"/>
        <w:ind w:firstLine="567"/>
        <w:rPr>
          <w:lang w:val="en-AU"/>
        </w:rPr>
      </w:pPr>
    </w:p>
    <w:p w:rsidR="00C9772F" w:rsidRDefault="00C9772F" w:rsidP="005949FB">
      <w:pPr>
        <w:pStyle w:val="Heading1"/>
      </w:pPr>
      <w:r>
        <w:t>Data Collection</w:t>
      </w:r>
    </w:p>
    <w:p w:rsidR="006D7351" w:rsidRPr="006D7351" w:rsidRDefault="00BE0D76" w:rsidP="006D7351">
      <w:pPr>
        <w:rPr>
          <w:lang w:val="en-AU"/>
        </w:rPr>
      </w:pPr>
      <w:r>
        <w:rPr>
          <w:lang w:val="en-AU"/>
        </w:rPr>
        <w:t xml:space="preserve">Input data </w:t>
      </w:r>
      <w:r w:rsidR="003C67DE">
        <w:rPr>
          <w:lang w:val="en-AU"/>
        </w:rPr>
        <w:t>for optimization</w:t>
      </w:r>
      <w:r w:rsidR="008570C9">
        <w:rPr>
          <w:lang w:val="en-AU"/>
        </w:rPr>
        <w:t xml:space="preserve"> problem</w:t>
      </w:r>
      <w:r w:rsidR="003C67DE">
        <w:rPr>
          <w:lang w:val="en-AU"/>
        </w:rPr>
        <w:t xml:space="preserve"> in this project are collected from Python random generator. Number of cities that travelling sales man will reach are </w:t>
      </w:r>
      <w:r w:rsidR="008570C9">
        <w:rPr>
          <w:lang w:val="en-AU"/>
        </w:rPr>
        <w:t>set in configuration (dimension parameter)</w:t>
      </w:r>
      <w:r w:rsidR="003C67DE">
        <w:rPr>
          <w:lang w:val="en-AU"/>
        </w:rPr>
        <w:t xml:space="preserve">. </w:t>
      </w:r>
      <w:r w:rsidR="00182A6B">
        <w:rPr>
          <w:lang w:val="en-AU"/>
        </w:rPr>
        <w:t>Value ranges are [1</w:t>
      </w:r>
      <w:r w:rsidR="00C302F3">
        <w:rPr>
          <w:lang w:val="en-AU"/>
        </w:rPr>
        <w:t>, 10</w:t>
      </w:r>
      <w:r w:rsidR="008570C9">
        <w:rPr>
          <w:lang w:val="en-AU"/>
        </w:rPr>
        <w:t xml:space="preserve">] for </w:t>
      </w:r>
      <w:proofErr w:type="gramStart"/>
      <w:r w:rsidR="008570C9">
        <w:rPr>
          <w:lang w:val="en-AU"/>
        </w:rPr>
        <w:t>time(</w:t>
      </w:r>
      <w:proofErr w:type="gramEnd"/>
      <w:r w:rsidR="008570C9">
        <w:rPr>
          <w:lang w:val="en-AU"/>
        </w:rPr>
        <w:t>cos</w:t>
      </w:r>
      <w:r w:rsidR="00182A6B">
        <w:rPr>
          <w:lang w:val="en-AU"/>
        </w:rPr>
        <w:t>t</w:t>
      </w:r>
      <w:r w:rsidR="008570C9">
        <w:rPr>
          <w:lang w:val="en-AU"/>
        </w:rPr>
        <w:t>)</w:t>
      </w:r>
      <w:r w:rsidR="00182A6B">
        <w:rPr>
          <w:lang w:val="en-AU"/>
        </w:rPr>
        <w:t xml:space="preserve">, early time is 0, and late time from [30,100]. Input data are stored in </w:t>
      </w:r>
      <w:proofErr w:type="spellStart"/>
      <w:r w:rsidR="00182A6B">
        <w:rPr>
          <w:lang w:val="en-AU"/>
        </w:rPr>
        <w:t>sqllite</w:t>
      </w:r>
      <w:proofErr w:type="spellEnd"/>
      <w:r w:rsidR="00182A6B">
        <w:rPr>
          <w:lang w:val="en-AU"/>
        </w:rPr>
        <w:t xml:space="preserve"> database. Result data also record in this database for analysing.</w:t>
      </w:r>
      <w:r w:rsidR="00C302F3">
        <w:rPr>
          <w:lang w:val="en-AU"/>
        </w:rPr>
        <w:t xml:space="preserve"> Workflow will run 50 iterations</w:t>
      </w:r>
      <w:r w:rsidR="008570C9">
        <w:rPr>
          <w:lang w:val="en-AU"/>
        </w:rPr>
        <w:t xml:space="preserve"> (set in configuration file)</w:t>
      </w:r>
      <w:r w:rsidR="00C302F3">
        <w:rPr>
          <w:lang w:val="en-AU"/>
        </w:rPr>
        <w:t xml:space="preserve">, and refresh dataset </w:t>
      </w:r>
      <w:r w:rsidR="008570C9">
        <w:rPr>
          <w:lang w:val="en-AU"/>
        </w:rPr>
        <w:t>after</w:t>
      </w:r>
      <w:r w:rsidR="00C302F3">
        <w:rPr>
          <w:lang w:val="en-AU"/>
        </w:rPr>
        <w:t xml:space="preserve"> each iteration.</w:t>
      </w:r>
    </w:p>
    <w:p w:rsidR="006D7351" w:rsidRDefault="006D7351" w:rsidP="006D7351">
      <w:pPr>
        <w:spacing w:line="420" w:lineRule="auto"/>
        <w:ind w:left="720"/>
      </w:pPr>
      <w:r>
        <w:rPr>
          <w:noProof/>
          <w:lang w:bidi="ar-SA"/>
        </w:rPr>
        <w:drawing>
          <wp:inline distT="0" distB="0" distL="0" distR="0" wp14:anchorId="59D568E3" wp14:editId="2C57B415">
            <wp:extent cx="4506992" cy="1180465"/>
            <wp:effectExtent l="0" t="0" r="825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7460" t="50446" r="30790" b="34771"/>
                    <a:stretch/>
                  </pic:blipFill>
                  <pic:spPr bwMode="auto">
                    <a:xfrm>
                      <a:off x="0" y="0"/>
                      <a:ext cx="4530591" cy="1186646"/>
                    </a:xfrm>
                    <a:prstGeom prst="rect">
                      <a:avLst/>
                    </a:prstGeom>
                    <a:ln>
                      <a:noFill/>
                    </a:ln>
                    <a:extLst>
                      <a:ext uri="{53640926-AAD7-44D8-BBD7-CCE9431645EC}">
                        <a14:shadowObscured xmlns:a14="http://schemas.microsoft.com/office/drawing/2010/main"/>
                      </a:ext>
                    </a:extLst>
                  </pic:spPr>
                </pic:pic>
              </a:graphicData>
            </a:graphic>
          </wp:inline>
        </w:drawing>
      </w:r>
    </w:p>
    <w:p w:rsidR="001A108D" w:rsidRDefault="001A108D" w:rsidP="001A108D">
      <w:pPr>
        <w:spacing w:line="420" w:lineRule="auto"/>
        <w:ind w:left="720"/>
      </w:pPr>
      <w:r>
        <w:rPr>
          <w:noProof/>
          <w:lang w:bidi="ar-SA"/>
        </w:rPr>
        <w:drawing>
          <wp:inline distT="0" distB="0" distL="0" distR="0" wp14:anchorId="49EAE5FA" wp14:editId="53858FBF">
            <wp:extent cx="4644263" cy="573301"/>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6539" b="43908"/>
                    <a:stretch/>
                  </pic:blipFill>
                  <pic:spPr bwMode="auto">
                    <a:xfrm>
                      <a:off x="0" y="0"/>
                      <a:ext cx="4690860" cy="579053"/>
                    </a:xfrm>
                    <a:prstGeom prst="rect">
                      <a:avLst/>
                    </a:prstGeom>
                    <a:ln>
                      <a:noFill/>
                    </a:ln>
                    <a:extLst>
                      <a:ext uri="{53640926-AAD7-44D8-BBD7-CCE9431645EC}">
                        <a14:shadowObscured xmlns:a14="http://schemas.microsoft.com/office/drawing/2010/main"/>
                      </a:ext>
                    </a:extLst>
                  </pic:spPr>
                </pic:pic>
              </a:graphicData>
            </a:graphic>
          </wp:inline>
        </w:drawing>
      </w:r>
    </w:p>
    <w:p w:rsidR="001A108D" w:rsidRDefault="001A108D" w:rsidP="001A108D">
      <w:pPr>
        <w:pStyle w:val="Caption"/>
        <w:spacing w:after="600"/>
        <w:jc w:val="center"/>
        <w:rPr>
          <w:b w:val="0"/>
          <w:sz w:val="22"/>
          <w:lang w:val="en-AU"/>
        </w:rPr>
      </w:pPr>
      <w:r w:rsidRPr="005F2B58">
        <w:rPr>
          <w:sz w:val="22"/>
          <w:lang w:val="en-AU"/>
        </w:rPr>
        <w:t xml:space="preserve">Figure </w:t>
      </w:r>
      <w:r w:rsidR="00D86CEB">
        <w:rPr>
          <w:sz w:val="22"/>
          <w:lang w:val="en-AU"/>
        </w:rPr>
        <w:t>4</w:t>
      </w:r>
      <w:r w:rsidRPr="005F2B58">
        <w:rPr>
          <w:sz w:val="22"/>
          <w:lang w:val="en-AU"/>
        </w:rPr>
        <w:t>:</w:t>
      </w:r>
      <w:r w:rsidRPr="005F2B58">
        <w:rPr>
          <w:b w:val="0"/>
          <w:sz w:val="22"/>
          <w:lang w:val="en-AU"/>
        </w:rPr>
        <w:t xml:space="preserve"> </w:t>
      </w:r>
      <w:r>
        <w:rPr>
          <w:b w:val="0"/>
          <w:sz w:val="22"/>
          <w:lang w:val="en-AU"/>
        </w:rPr>
        <w:t>SQLite database</w:t>
      </w:r>
    </w:p>
    <w:p w:rsidR="00960A4E" w:rsidRDefault="00960A4E" w:rsidP="00960A4E">
      <w:pPr>
        <w:rPr>
          <w:lang w:val="en-AU"/>
        </w:rPr>
      </w:pPr>
    </w:p>
    <w:p w:rsidR="006D7351" w:rsidRDefault="006D7351" w:rsidP="00960A4E">
      <w:pPr>
        <w:rPr>
          <w:lang w:val="en-AU"/>
        </w:rPr>
      </w:pPr>
    </w:p>
    <w:p w:rsidR="006D7351" w:rsidRDefault="006D7351" w:rsidP="00960A4E">
      <w:pPr>
        <w:rPr>
          <w:lang w:val="en-AU"/>
        </w:rPr>
      </w:pPr>
    </w:p>
    <w:p w:rsidR="006D7351" w:rsidRPr="00960A4E" w:rsidRDefault="006D7351" w:rsidP="00960A4E">
      <w:pPr>
        <w:rPr>
          <w:lang w:val="en-AU"/>
        </w:rPr>
      </w:pPr>
    </w:p>
    <w:p w:rsidR="007E4754" w:rsidRDefault="0028588B" w:rsidP="0028588B">
      <w:pPr>
        <w:pStyle w:val="Heading1"/>
      </w:pPr>
      <w:r w:rsidRPr="0028588B">
        <w:lastRenderedPageBreak/>
        <w:t>Traveling Salesman Problem</w:t>
      </w:r>
      <w:r w:rsidR="00C9772F">
        <w:t xml:space="preserve"> with Time Windows</w:t>
      </w:r>
    </w:p>
    <w:p w:rsidR="004F6DEA" w:rsidRPr="004F6DEA" w:rsidRDefault="004F6DEA" w:rsidP="004F6DEA">
      <w:pPr>
        <w:spacing w:after="0" w:line="420" w:lineRule="auto"/>
        <w:ind w:firstLine="567"/>
        <w:rPr>
          <w:rFonts w:eastAsia="Times New Roman" w:cs="NPN Calibri"/>
          <w:lang w:val="en-AU"/>
        </w:rPr>
      </w:pPr>
      <w:r w:rsidRPr="004F6DEA">
        <w:rPr>
          <w:rFonts w:eastAsia="Times New Roman" w:cs="NPN Calibri"/>
          <w:lang w:val="en-AU"/>
        </w:rPr>
        <w:t>The travelling salesman problem (TSP</w:t>
      </w:r>
      <w:r>
        <w:rPr>
          <w:rFonts w:eastAsia="Times New Roman" w:cs="NPN Calibri"/>
          <w:lang w:val="en-AU"/>
        </w:rPr>
        <w:t>) try to find the</w:t>
      </w:r>
      <w:r w:rsidRPr="004F6DEA">
        <w:rPr>
          <w:rFonts w:eastAsia="Times New Roman" w:cs="NPN Calibri"/>
          <w:lang w:val="en-AU"/>
        </w:rPr>
        <w:t xml:space="preserve"> shortest possible </w:t>
      </w:r>
      <w:r>
        <w:rPr>
          <w:rFonts w:eastAsia="Times New Roman" w:cs="NPN Calibri"/>
          <w:lang w:val="en-AU"/>
        </w:rPr>
        <w:t>path</w:t>
      </w:r>
      <w:r w:rsidRPr="004F6DEA">
        <w:rPr>
          <w:rFonts w:eastAsia="Times New Roman" w:cs="NPN Calibri"/>
          <w:lang w:val="en-AU"/>
        </w:rPr>
        <w:t xml:space="preserve"> </w:t>
      </w:r>
      <w:r>
        <w:rPr>
          <w:rFonts w:eastAsia="Times New Roman" w:cs="NPN Calibri"/>
          <w:lang w:val="en-AU"/>
        </w:rPr>
        <w:t xml:space="preserve">among a group of cities </w:t>
      </w:r>
      <w:r w:rsidRPr="004F6DEA">
        <w:rPr>
          <w:rFonts w:eastAsia="Times New Roman" w:cs="NPN Calibri"/>
          <w:lang w:val="en-AU"/>
        </w:rPr>
        <w:t xml:space="preserve">that </w:t>
      </w:r>
      <w:r>
        <w:rPr>
          <w:rFonts w:eastAsia="Times New Roman" w:cs="NPN Calibri"/>
          <w:lang w:val="en-AU"/>
        </w:rPr>
        <w:t xml:space="preserve">salesman </w:t>
      </w:r>
      <w:r w:rsidRPr="004F6DEA">
        <w:rPr>
          <w:rFonts w:eastAsia="Times New Roman" w:cs="NPN Calibri"/>
          <w:lang w:val="en-AU"/>
        </w:rPr>
        <w:t>visits each city exactly once and returns to the origin city</w:t>
      </w:r>
      <w:r>
        <w:rPr>
          <w:rFonts w:eastAsia="Times New Roman" w:cs="NPN Calibri"/>
          <w:lang w:val="en-AU"/>
        </w:rPr>
        <w:t>.</w:t>
      </w:r>
    </w:p>
    <w:p w:rsidR="00923487" w:rsidRPr="002C5F54" w:rsidRDefault="00923487" w:rsidP="00923487">
      <w:pPr>
        <w:spacing w:after="0" w:line="420" w:lineRule="auto"/>
        <w:ind w:left="720"/>
        <w:rPr>
          <w:rFonts w:eastAsia="Times New Roman" w:cs="NPN Calibri"/>
        </w:rPr>
      </w:pPr>
      <w:r w:rsidRPr="001007C5">
        <w:rPr>
          <w:rFonts w:eastAsia="Times New Roman" w:cs="NPN Calibri"/>
          <w:position w:val="-30"/>
        </w:rPr>
        <w:object w:dxaOrig="4180" w:dyaOrig="720">
          <v:shape id="_x0000_i1027" type="#_x0000_t75" style="width:208.95pt;height:36.65pt" o:ole="">
            <v:imagedata r:id="rId15" o:title=""/>
          </v:shape>
          <o:OLEObject Type="Embed" ProgID="Equation.DSMT4" ShapeID="_x0000_i1027" DrawAspect="Content" ObjectID="_1479539505" r:id="rId16"/>
        </w:object>
      </w:r>
      <w:r>
        <w:rPr>
          <w:rFonts w:eastAsia="Times New Roman" w:cs="NPN Calibri"/>
        </w:rPr>
        <w:t xml:space="preserve"> </w:t>
      </w:r>
    </w:p>
    <w:p w:rsidR="00923487" w:rsidRDefault="00923487" w:rsidP="00923487">
      <w:pPr>
        <w:spacing w:before="100" w:beforeAutospacing="1" w:after="100" w:afterAutospacing="1" w:line="420" w:lineRule="auto"/>
        <w:rPr>
          <w:lang w:val="en-AU"/>
        </w:rPr>
      </w:pPr>
      <w:r w:rsidRPr="00923487">
        <w:rPr>
          <w:lang w:val="en-AU"/>
        </w:rPr>
        <w:t xml:space="preserve">For i = 1, ..., n, let  </w:t>
      </w:r>
    </w:p>
    <w:p w:rsidR="00923487" w:rsidRPr="00923487" w:rsidRDefault="00923487" w:rsidP="00923487">
      <w:pPr>
        <w:spacing w:before="100" w:beforeAutospacing="1" w:after="100" w:afterAutospacing="1" w:line="420" w:lineRule="auto"/>
        <w:rPr>
          <w:lang w:val="en-AU"/>
        </w:rPr>
      </w:pPr>
      <w:r w:rsidRPr="00923487">
        <w:rPr>
          <w:sz w:val="28"/>
          <w:szCs w:val="28"/>
          <w:lang w:val="en-AU"/>
        </w:rPr>
        <w:t>u</w:t>
      </w:r>
      <w:r w:rsidRPr="00923487">
        <w:rPr>
          <w:sz w:val="28"/>
          <w:szCs w:val="28"/>
          <w:vertAlign w:val="subscript"/>
          <w:lang w:val="en-AU"/>
        </w:rPr>
        <w:t>i</w:t>
      </w:r>
      <w:r w:rsidRPr="00923487">
        <w:rPr>
          <w:lang w:val="en-AU"/>
        </w:rPr>
        <w:t xml:space="preserve"> be an artificial variable (</w:t>
      </w:r>
      <w:r>
        <w:rPr>
          <w:lang w:val="en-AU"/>
        </w:rPr>
        <w:t>s</w:t>
      </w:r>
      <w:r w:rsidRPr="00923487">
        <w:rPr>
          <w:lang w:val="en-AU"/>
        </w:rPr>
        <w:t xml:space="preserve">equence </w:t>
      </w:r>
      <w:r>
        <w:rPr>
          <w:lang w:val="en-AU"/>
        </w:rPr>
        <w:t>n</w:t>
      </w:r>
      <w:r w:rsidRPr="00923487">
        <w:rPr>
          <w:lang w:val="en-AU"/>
        </w:rPr>
        <w:t>umber in which city i visited)</w:t>
      </w:r>
    </w:p>
    <w:p w:rsidR="00923487" w:rsidRDefault="00923487" w:rsidP="00923487">
      <w:pPr>
        <w:spacing w:before="100" w:beforeAutospacing="1" w:after="100" w:afterAutospacing="1" w:line="420" w:lineRule="auto"/>
        <w:rPr>
          <w:lang w:val="en-AU"/>
        </w:rPr>
      </w:pPr>
      <w:r w:rsidRPr="00923487">
        <w:rPr>
          <w:lang w:val="en-AU"/>
        </w:rPr>
        <w:t xml:space="preserve"> </w:t>
      </w:r>
      <w:proofErr w:type="spellStart"/>
      <w:proofErr w:type="gramStart"/>
      <w:r w:rsidRPr="00923487">
        <w:rPr>
          <w:sz w:val="28"/>
          <w:szCs w:val="28"/>
          <w:lang w:val="en-AU"/>
        </w:rPr>
        <w:t>c</w:t>
      </w:r>
      <w:r w:rsidRPr="00923487">
        <w:rPr>
          <w:sz w:val="28"/>
          <w:szCs w:val="28"/>
          <w:vertAlign w:val="subscript"/>
          <w:lang w:val="en-AU"/>
        </w:rPr>
        <w:t>ij</w:t>
      </w:r>
      <w:proofErr w:type="spellEnd"/>
      <w:proofErr w:type="gramEnd"/>
      <w:r w:rsidRPr="00923487">
        <w:rPr>
          <w:lang w:val="en-AU"/>
        </w:rPr>
        <w:t xml:space="preserve"> </w:t>
      </w:r>
      <w:r w:rsidR="0055212F">
        <w:rPr>
          <w:lang w:val="en-AU"/>
        </w:rPr>
        <w:t>is</w:t>
      </w:r>
      <w:r w:rsidRPr="00923487">
        <w:rPr>
          <w:lang w:val="en-AU"/>
        </w:rPr>
        <w:t xml:space="preserve"> the </w:t>
      </w:r>
      <w:r w:rsidR="0055212F">
        <w:rPr>
          <w:lang w:val="en-AU"/>
        </w:rPr>
        <w:t>time (</w:t>
      </w:r>
      <w:r w:rsidRPr="00923487">
        <w:rPr>
          <w:lang w:val="en-AU"/>
        </w:rPr>
        <w:t>distance</w:t>
      </w:r>
      <w:r w:rsidR="0055212F">
        <w:rPr>
          <w:lang w:val="en-AU"/>
        </w:rPr>
        <w:t>)</w:t>
      </w:r>
      <w:r w:rsidRPr="00923487">
        <w:rPr>
          <w:lang w:val="en-AU"/>
        </w:rPr>
        <w:t xml:space="preserve"> from city </w:t>
      </w:r>
      <w:proofErr w:type="spellStart"/>
      <w:r w:rsidRPr="00923487">
        <w:rPr>
          <w:lang w:val="en-AU"/>
        </w:rPr>
        <w:t>i</w:t>
      </w:r>
      <w:proofErr w:type="spellEnd"/>
      <w:r w:rsidRPr="00923487">
        <w:rPr>
          <w:lang w:val="en-AU"/>
        </w:rPr>
        <w:t xml:space="preserve"> to city j</w:t>
      </w:r>
    </w:p>
    <w:p w:rsidR="00166CA5" w:rsidRPr="00923487" w:rsidRDefault="00166CA5" w:rsidP="00923487">
      <w:pPr>
        <w:spacing w:before="100" w:beforeAutospacing="1" w:after="100" w:afterAutospacing="1" w:line="420" w:lineRule="auto"/>
        <w:rPr>
          <w:lang w:val="en-AU"/>
        </w:rPr>
      </w:pPr>
      <w:r>
        <w:rPr>
          <w:lang w:val="en-AU"/>
        </w:rPr>
        <w:t>The model is formulated as following [1]:</w:t>
      </w:r>
    </w:p>
    <w:p w:rsidR="00923487" w:rsidRDefault="00923487" w:rsidP="00923487">
      <w:pPr>
        <w:spacing w:before="100" w:beforeAutospacing="1" w:after="100" w:afterAutospacing="1" w:line="420" w:lineRule="auto"/>
        <w:rPr>
          <w:rFonts w:ascii="Times New Roman" w:eastAsia="Times New Roman" w:hAnsi="Times New Roman" w:cs="Times New Roman"/>
          <w:sz w:val="24"/>
          <w:szCs w:val="24"/>
        </w:rPr>
      </w:pPr>
      <w:r>
        <w:rPr>
          <w:noProof/>
          <w:lang w:bidi="ar-SA"/>
        </w:rPr>
        <w:drawing>
          <wp:inline distT="0" distB="0" distL="0" distR="0" wp14:anchorId="1C87B835" wp14:editId="1DB277DD">
            <wp:extent cx="4359754" cy="2687375"/>
            <wp:effectExtent l="0" t="0" r="317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907" t="16130" r="-1"/>
                    <a:stretch/>
                  </pic:blipFill>
                  <pic:spPr bwMode="auto">
                    <a:xfrm>
                      <a:off x="0" y="0"/>
                      <a:ext cx="4395170" cy="2709206"/>
                    </a:xfrm>
                    <a:prstGeom prst="rect">
                      <a:avLst/>
                    </a:prstGeom>
                    <a:ln>
                      <a:noFill/>
                    </a:ln>
                    <a:extLst>
                      <a:ext uri="{53640926-AAD7-44D8-BBD7-CCE9431645EC}">
                        <a14:shadowObscured xmlns:a14="http://schemas.microsoft.com/office/drawing/2010/main"/>
                      </a:ext>
                    </a:extLst>
                  </pic:spPr>
                </pic:pic>
              </a:graphicData>
            </a:graphic>
          </wp:inline>
        </w:drawing>
      </w:r>
    </w:p>
    <w:p w:rsidR="00182A6B" w:rsidRDefault="00923487" w:rsidP="00923487">
      <w:pPr>
        <w:spacing w:before="100" w:beforeAutospacing="1" w:after="100" w:afterAutospacing="1" w:line="420" w:lineRule="auto"/>
        <w:rPr>
          <w:lang w:val="en-AU"/>
        </w:rPr>
      </w:pPr>
      <w:r>
        <w:t xml:space="preserve">2 last </w:t>
      </w:r>
      <w:proofErr w:type="spellStart"/>
      <w:r>
        <w:t>contraints</w:t>
      </w:r>
      <w:proofErr w:type="spellEnd"/>
      <w:r>
        <w:t xml:space="preserve"> </w:t>
      </w:r>
      <w:r>
        <w:rPr>
          <w:lang w:val="en-AU"/>
        </w:rPr>
        <w:t xml:space="preserve">exclude </w:t>
      </w:r>
      <w:proofErr w:type="spellStart"/>
      <w:r>
        <w:rPr>
          <w:lang w:val="en-AU"/>
        </w:rPr>
        <w:t>subtours</w:t>
      </w:r>
      <w:proofErr w:type="spellEnd"/>
      <w:r w:rsidR="00B23FF6">
        <w:rPr>
          <w:lang w:val="en-AU"/>
        </w:rPr>
        <w:t>, they force</w:t>
      </w:r>
      <w:r>
        <w:rPr>
          <w:lang w:val="en-AU"/>
        </w:rPr>
        <w:t xml:space="preserve"> </w:t>
      </w:r>
      <w:proofErr w:type="spellStart"/>
      <w:r>
        <w:rPr>
          <w:lang w:val="en-AU"/>
        </w:rPr>
        <w:t>u</w:t>
      </w:r>
      <w:r w:rsidRPr="00923487">
        <w:rPr>
          <w:vertAlign w:val="subscript"/>
          <w:lang w:val="en-AU"/>
        </w:rPr>
        <w:t>j</w:t>
      </w:r>
      <w:proofErr w:type="spellEnd"/>
      <w:r w:rsidRPr="00923487">
        <w:rPr>
          <w:lang w:val="en-AU"/>
        </w:rPr>
        <w:t xml:space="preserve"> </w:t>
      </w:r>
      <w:r w:rsidRPr="00923487">
        <w:rPr>
          <w:rFonts w:ascii="Courier New" w:hAnsi="Courier New" w:cs="Courier New"/>
          <w:lang w:val="en-AU"/>
        </w:rPr>
        <w:t>≥</w:t>
      </w:r>
      <w:r>
        <w:rPr>
          <w:lang w:val="en-AU"/>
        </w:rPr>
        <w:t xml:space="preserve"> </w:t>
      </w:r>
      <w:proofErr w:type="spellStart"/>
      <w:r>
        <w:rPr>
          <w:lang w:val="en-AU"/>
        </w:rPr>
        <w:t>u</w:t>
      </w:r>
      <w:r w:rsidRPr="00923487">
        <w:rPr>
          <w:vertAlign w:val="subscript"/>
          <w:lang w:val="en-AU"/>
        </w:rPr>
        <w:t>i</w:t>
      </w:r>
      <w:proofErr w:type="spellEnd"/>
      <w:r w:rsidRPr="00923487">
        <w:rPr>
          <w:lang w:val="en-AU"/>
        </w:rPr>
        <w:t xml:space="preserve"> + 1</w:t>
      </w:r>
      <w:proofErr w:type="gramStart"/>
      <w:r w:rsidRPr="00923487">
        <w:rPr>
          <w:lang w:val="en-AU"/>
        </w:rPr>
        <w:t>,</w:t>
      </w:r>
      <w:r>
        <w:rPr>
          <w:lang w:val="en-AU"/>
        </w:rPr>
        <w:t>when</w:t>
      </w:r>
      <w:proofErr w:type="gramEnd"/>
      <w:r>
        <w:rPr>
          <w:lang w:val="en-AU"/>
        </w:rPr>
        <w:t xml:space="preserve"> </w:t>
      </w:r>
      <w:proofErr w:type="spellStart"/>
      <w:r>
        <w:rPr>
          <w:lang w:val="en-AU"/>
        </w:rPr>
        <w:t>x</w:t>
      </w:r>
      <w:r w:rsidRPr="00923487">
        <w:rPr>
          <w:vertAlign w:val="subscript"/>
          <w:lang w:val="en-AU"/>
        </w:rPr>
        <w:t>ij</w:t>
      </w:r>
      <w:proofErr w:type="spellEnd"/>
      <w:r w:rsidRPr="00923487">
        <w:rPr>
          <w:lang w:val="en-AU"/>
        </w:rPr>
        <w:t xml:space="preserve"> = 1</w:t>
      </w:r>
    </w:p>
    <w:p w:rsidR="004F6DEA" w:rsidRDefault="004F6DEA" w:rsidP="00923487">
      <w:pPr>
        <w:spacing w:before="100" w:beforeAutospacing="1" w:after="100" w:afterAutospacing="1" w:line="420" w:lineRule="auto"/>
        <w:rPr>
          <w:lang w:val="en-AU"/>
        </w:rPr>
      </w:pPr>
    </w:p>
    <w:p w:rsidR="004F6DEA" w:rsidRDefault="004F6DEA" w:rsidP="00923487">
      <w:pPr>
        <w:spacing w:before="100" w:beforeAutospacing="1" w:after="100" w:afterAutospacing="1" w:line="420" w:lineRule="auto"/>
        <w:rPr>
          <w:lang w:val="en-AU"/>
        </w:rPr>
      </w:pPr>
    </w:p>
    <w:p w:rsidR="00960A4E" w:rsidRDefault="00154588" w:rsidP="00923487">
      <w:pPr>
        <w:spacing w:before="100" w:beforeAutospacing="1" w:after="100" w:afterAutospacing="1" w:line="420" w:lineRule="auto"/>
        <w:rPr>
          <w:lang w:val="en-AU"/>
        </w:rPr>
      </w:pPr>
      <w:r>
        <w:rPr>
          <w:lang w:val="en-AU"/>
        </w:rPr>
        <w:lastRenderedPageBreak/>
        <w:t>Time Windows</w:t>
      </w:r>
      <w:r w:rsidR="00182A6B">
        <w:rPr>
          <w:lang w:val="en-AU"/>
        </w:rPr>
        <w:t xml:space="preserve"> constraints:</w:t>
      </w:r>
    </w:p>
    <w:p w:rsidR="00182A6B" w:rsidRDefault="00182A6B" w:rsidP="00923487">
      <w:pPr>
        <w:spacing w:before="100" w:beforeAutospacing="1" w:after="100" w:afterAutospacing="1" w:line="420" w:lineRule="auto"/>
        <w:rPr>
          <w:lang w:val="en-AU"/>
        </w:rPr>
      </w:pPr>
      <w:r>
        <w:rPr>
          <w:lang w:val="en-AU"/>
        </w:rPr>
        <w:t>Model 1:</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34875DC" wp14:editId="75690592">
            <wp:extent cx="5732145" cy="847725"/>
            <wp:effectExtent l="0" t="0" r="190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2145" cy="847725"/>
                    </a:xfrm>
                    <a:prstGeom prst="rect">
                      <a:avLst/>
                    </a:prstGeom>
                  </pic:spPr>
                </pic:pic>
              </a:graphicData>
            </a:graphic>
          </wp:inline>
        </w:drawing>
      </w:r>
    </w:p>
    <w:p w:rsidR="00182A6B" w:rsidRDefault="00182A6B" w:rsidP="00923487">
      <w:pPr>
        <w:spacing w:before="100" w:beforeAutospacing="1" w:after="100" w:afterAutospacing="1" w:line="420" w:lineRule="auto"/>
        <w:rPr>
          <w:lang w:val="en-AU"/>
        </w:rPr>
      </w:pPr>
      <w:r>
        <w:rPr>
          <w:lang w:val="en-AU"/>
        </w:rPr>
        <w:t>Model 2:</w:t>
      </w:r>
    </w:p>
    <w:p w:rsidR="00182A6B" w:rsidRDefault="00182A6B" w:rsidP="00923487">
      <w:pPr>
        <w:spacing w:before="100" w:beforeAutospacing="1" w:after="100" w:afterAutospacing="1" w:line="420" w:lineRule="auto"/>
        <w:rPr>
          <w:lang w:val="en-AU"/>
        </w:rPr>
      </w:pPr>
      <w:r>
        <w:rPr>
          <w:noProof/>
          <w:lang w:bidi="ar-SA"/>
        </w:rPr>
        <w:drawing>
          <wp:inline distT="0" distB="0" distL="0" distR="0" wp14:anchorId="269AD695" wp14:editId="54BABE60">
            <wp:extent cx="5732145" cy="1482090"/>
            <wp:effectExtent l="0" t="0" r="190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2145" cy="1482090"/>
                    </a:xfrm>
                    <a:prstGeom prst="rect">
                      <a:avLst/>
                    </a:prstGeom>
                  </pic:spPr>
                </pic:pic>
              </a:graphicData>
            </a:graphic>
          </wp:inline>
        </w:drawing>
      </w:r>
    </w:p>
    <w:p w:rsidR="00182A6B" w:rsidRPr="00923487" w:rsidRDefault="00182A6B" w:rsidP="00923487">
      <w:pPr>
        <w:spacing w:before="100" w:beforeAutospacing="1" w:after="100" w:afterAutospacing="1" w:line="420" w:lineRule="auto"/>
        <w:rPr>
          <w:lang w:val="en-AU"/>
        </w:rPr>
      </w:pPr>
      <w:r>
        <w:rPr>
          <w:lang w:val="en-AU"/>
        </w:rPr>
        <w:t>Model 3:</w:t>
      </w:r>
    </w:p>
    <w:p w:rsidR="00D656C1" w:rsidRDefault="00182A6B" w:rsidP="00923487">
      <w:pPr>
        <w:rPr>
          <w:lang w:val="en-AU"/>
        </w:rPr>
      </w:pPr>
      <w:r>
        <w:rPr>
          <w:noProof/>
          <w:lang w:bidi="ar-SA"/>
        </w:rPr>
        <w:drawing>
          <wp:inline distT="0" distB="0" distL="0" distR="0" wp14:anchorId="1C67E41F" wp14:editId="58C3696E">
            <wp:extent cx="5732145" cy="130175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2145" cy="1301750"/>
                    </a:xfrm>
                    <a:prstGeom prst="rect">
                      <a:avLst/>
                    </a:prstGeom>
                  </pic:spPr>
                </pic:pic>
              </a:graphicData>
            </a:graphic>
          </wp:inline>
        </w:drawing>
      </w:r>
    </w:p>
    <w:p w:rsidR="00D86CEB" w:rsidRDefault="00D86CEB"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Default="00960A4E" w:rsidP="00923487">
      <w:pPr>
        <w:rPr>
          <w:lang w:val="en-AU"/>
        </w:rPr>
      </w:pPr>
    </w:p>
    <w:p w:rsidR="00960A4E" w:rsidRPr="00923487" w:rsidRDefault="00960A4E" w:rsidP="00923487">
      <w:pPr>
        <w:rPr>
          <w:lang w:val="en-AU"/>
        </w:rPr>
      </w:pPr>
    </w:p>
    <w:p w:rsidR="002F2448" w:rsidRDefault="00C9772F" w:rsidP="00D656C1">
      <w:pPr>
        <w:pStyle w:val="Heading1"/>
      </w:pPr>
      <w:r>
        <w:lastRenderedPageBreak/>
        <w:t>R</w:t>
      </w:r>
      <w:r w:rsidR="002F2448">
        <w:t>esult and Evaluation</w:t>
      </w:r>
    </w:p>
    <w:p w:rsidR="002F2448" w:rsidRDefault="002775FA" w:rsidP="002F2448">
      <w:pPr>
        <w:spacing w:line="300" w:lineRule="auto"/>
      </w:pPr>
      <w:r>
        <w:rPr>
          <w:noProof/>
          <w:lang w:bidi="ar-SA"/>
        </w:rPr>
        <w:drawing>
          <wp:inline distT="0" distB="0" distL="0" distR="0" wp14:anchorId="4393E7BD" wp14:editId="30C607CB">
            <wp:extent cx="5732145" cy="2857500"/>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2145" cy="2857500"/>
                    </a:xfrm>
                    <a:prstGeom prst="rect">
                      <a:avLst/>
                    </a:prstGeom>
                  </pic:spPr>
                </pic:pic>
              </a:graphicData>
            </a:graphic>
          </wp:inline>
        </w:drawing>
      </w:r>
    </w:p>
    <w:p w:rsidR="00D656C1" w:rsidRPr="00D656C1" w:rsidRDefault="00D656C1" w:rsidP="00D656C1">
      <w:pPr>
        <w:pStyle w:val="Caption"/>
        <w:spacing w:after="600"/>
        <w:jc w:val="center"/>
        <w:rPr>
          <w:b w:val="0"/>
          <w:lang w:val="en-AU"/>
        </w:rPr>
      </w:pPr>
      <w:r w:rsidRPr="005F2B58">
        <w:rPr>
          <w:sz w:val="22"/>
          <w:lang w:val="en-AU"/>
        </w:rPr>
        <w:t xml:space="preserve">Figure </w:t>
      </w:r>
      <w:r w:rsidR="00D86CEB">
        <w:rPr>
          <w:sz w:val="22"/>
          <w:lang w:val="en-AU"/>
        </w:rPr>
        <w:t>5a</w:t>
      </w:r>
      <w:r w:rsidRPr="005F2B58">
        <w:rPr>
          <w:sz w:val="22"/>
          <w:lang w:val="en-AU"/>
        </w:rPr>
        <w:t>:</w:t>
      </w:r>
      <w:r w:rsidRPr="005F2B58">
        <w:rPr>
          <w:b w:val="0"/>
          <w:sz w:val="22"/>
          <w:lang w:val="en-AU"/>
        </w:rPr>
        <w:t xml:space="preserve"> </w:t>
      </w:r>
      <w:r>
        <w:rPr>
          <w:b w:val="0"/>
          <w:sz w:val="22"/>
          <w:lang w:val="en-AU"/>
        </w:rPr>
        <w:t>Analysing result</w:t>
      </w:r>
    </w:p>
    <w:p w:rsidR="002F2448" w:rsidRPr="00D656C1" w:rsidRDefault="002775FA" w:rsidP="00D656C1">
      <w:pPr>
        <w:spacing w:line="300" w:lineRule="auto"/>
      </w:pPr>
      <w:r>
        <w:rPr>
          <w:noProof/>
          <w:lang w:bidi="ar-SA"/>
        </w:rPr>
        <w:drawing>
          <wp:inline distT="0" distB="0" distL="0" distR="0" wp14:anchorId="4FFDE55E" wp14:editId="6F46C485">
            <wp:extent cx="5732145" cy="2499995"/>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2145" cy="2499995"/>
                    </a:xfrm>
                    <a:prstGeom prst="rect">
                      <a:avLst/>
                    </a:prstGeom>
                  </pic:spPr>
                </pic:pic>
              </a:graphicData>
            </a:graphic>
          </wp:inline>
        </w:drawing>
      </w:r>
    </w:p>
    <w:p w:rsidR="002F2448" w:rsidRDefault="002F2448" w:rsidP="002F2448">
      <w:pPr>
        <w:pStyle w:val="Caption"/>
        <w:spacing w:after="600"/>
        <w:jc w:val="center"/>
        <w:rPr>
          <w:b w:val="0"/>
          <w:sz w:val="22"/>
          <w:lang w:val="en-AU"/>
        </w:rPr>
      </w:pPr>
      <w:r w:rsidRPr="005F2B58">
        <w:rPr>
          <w:sz w:val="22"/>
          <w:lang w:val="en-AU"/>
        </w:rPr>
        <w:t xml:space="preserve">Figure </w:t>
      </w:r>
      <w:r w:rsidR="00D86CEB">
        <w:rPr>
          <w:sz w:val="22"/>
          <w:lang w:val="en-AU"/>
        </w:rPr>
        <w:t>5b</w:t>
      </w:r>
      <w:r w:rsidRPr="005F2B58">
        <w:rPr>
          <w:sz w:val="22"/>
          <w:lang w:val="en-AU"/>
        </w:rPr>
        <w:t>:</w:t>
      </w:r>
      <w:r w:rsidRPr="005F2B58">
        <w:rPr>
          <w:b w:val="0"/>
          <w:sz w:val="22"/>
          <w:lang w:val="en-AU"/>
        </w:rPr>
        <w:t xml:space="preserve"> </w:t>
      </w:r>
      <w:r w:rsidR="00D86CEB">
        <w:rPr>
          <w:b w:val="0"/>
          <w:sz w:val="22"/>
          <w:lang w:val="en-AU"/>
        </w:rPr>
        <w:t>QQ norm plot</w:t>
      </w:r>
    </w:p>
    <w:p w:rsidR="00D656C1" w:rsidRDefault="006E2F2E" w:rsidP="00D656C1">
      <w:pPr>
        <w:rPr>
          <w:lang w:val="en-AU"/>
        </w:rPr>
      </w:pPr>
      <w:r>
        <w:rPr>
          <w:noProof/>
          <w:lang w:bidi="ar-SA"/>
        </w:rPr>
        <w:drawing>
          <wp:inline distT="0" distB="0" distL="0" distR="0" wp14:anchorId="10F6E304" wp14:editId="083DFDED">
            <wp:extent cx="3838095" cy="647619"/>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38095" cy="647619"/>
                    </a:xfrm>
                    <a:prstGeom prst="rect">
                      <a:avLst/>
                    </a:prstGeom>
                  </pic:spPr>
                </pic:pic>
              </a:graphicData>
            </a:graphic>
          </wp:inline>
        </w:drawing>
      </w:r>
    </w:p>
    <w:p w:rsidR="00956E53" w:rsidRPr="00323A6A" w:rsidRDefault="00B55EAC" w:rsidP="00323A6A">
      <w:pPr>
        <w:rPr>
          <w:lang w:val="en-AU"/>
        </w:rPr>
      </w:pPr>
      <w:r>
        <w:rPr>
          <w:lang w:val="en-AU"/>
        </w:rPr>
        <w:t>From series chart, it looks like method 2 gives smaller solving time. However ANOVA result tells us that there is no significant difference between solving time of 3 methods.</w:t>
      </w:r>
      <w:r w:rsidR="002775FA">
        <w:rPr>
          <w:lang w:val="en-AU"/>
        </w:rPr>
        <w:t xml:space="preserve"> Also, for small problem, </w:t>
      </w:r>
      <w:r w:rsidR="002775FA">
        <w:rPr>
          <w:lang w:val="en-AU"/>
        </w:rPr>
        <w:lastRenderedPageBreak/>
        <w:t>solving time is below 1s. This can be affect with large proportion of noise from computer operation. So the result is not reliable.</w:t>
      </w:r>
    </w:p>
    <w:p w:rsidR="00426CBB" w:rsidRDefault="00426CBB" w:rsidP="00426CBB">
      <w:pPr>
        <w:pStyle w:val="Heading1"/>
        <w:ind w:left="431" w:hanging="431"/>
      </w:pPr>
      <w:r>
        <w:t>Conclusion</w:t>
      </w:r>
    </w:p>
    <w:p w:rsidR="007D2D39" w:rsidRPr="004B7D8F" w:rsidRDefault="00C41388" w:rsidP="00825337">
      <w:pPr>
        <w:spacing w:line="300" w:lineRule="auto"/>
        <w:ind w:firstLine="567"/>
        <w:rPr>
          <w:lang w:val="en-AU"/>
        </w:rPr>
      </w:pPr>
      <w:r w:rsidRPr="004B7D8F">
        <w:rPr>
          <w:lang w:val="en-AU"/>
        </w:rPr>
        <w:t xml:space="preserve">Computers can automate each computing task, and also automate group of tasks as workflow to handle complex research. For further work, more advanced databases, packages and servers (MySQL, </w:t>
      </w:r>
      <w:proofErr w:type="spellStart"/>
      <w:r w:rsidRPr="004B7D8F">
        <w:rPr>
          <w:lang w:val="en-AU"/>
        </w:rPr>
        <w:t>MongoDB</w:t>
      </w:r>
      <w:proofErr w:type="spellEnd"/>
      <w:r w:rsidRPr="004B7D8F">
        <w:rPr>
          <w:lang w:val="en-AU"/>
        </w:rPr>
        <w:t xml:space="preserve"> – Fireworks, Vis Trails…) can implement scientific workflow in wide range network.</w:t>
      </w:r>
    </w:p>
    <w:p w:rsidR="00FA7616" w:rsidRPr="007D2D39" w:rsidRDefault="00FA7616" w:rsidP="001F4103">
      <w:pPr>
        <w:spacing w:line="300" w:lineRule="auto"/>
        <w:rPr>
          <w:lang w:val="en-AU"/>
        </w:rPr>
      </w:pPr>
      <w:bookmarkStart w:id="0" w:name="_GoBack"/>
      <w:bookmarkEnd w:id="0"/>
    </w:p>
    <w:p w:rsidR="003B6B38" w:rsidRDefault="0065635B" w:rsidP="00820221">
      <w:pPr>
        <w:pStyle w:val="Heading1"/>
        <w:rPr>
          <w:noProof/>
          <w:kern w:val="0"/>
        </w:rPr>
      </w:pPr>
      <w:r w:rsidRPr="00222085">
        <w:t>References</w:t>
      </w:r>
      <w:r w:rsidR="00B744A6" w:rsidRPr="005F2B58">
        <w:rPr>
          <w:rFonts w:ascii="NimbusRomNo9L" w:hAnsi="NimbusRomNo9L"/>
        </w:rPr>
        <w:fldChar w:fldCharType="begin"/>
      </w:r>
      <w:r w:rsidRPr="005F2B58">
        <w:instrText xml:space="preserve"> BIBLIOGRAPHY  \l 3081 </w:instrText>
      </w:r>
      <w:r w:rsidR="00B744A6" w:rsidRPr="005F2B58">
        <w:rPr>
          <w:rFonts w:ascii="NimbusRomNo9L" w:hAnsi="NimbusRomNo9L"/>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97"/>
        <w:gridCol w:w="8730"/>
      </w:tblGrid>
      <w:tr w:rsidR="003B6B38">
        <w:trPr>
          <w:tblCellSpacing w:w="15" w:type="dxa"/>
        </w:trPr>
        <w:tc>
          <w:tcPr>
            <w:tcW w:w="0" w:type="auto"/>
            <w:hideMark/>
          </w:tcPr>
          <w:p w:rsidR="003B6B38" w:rsidRDefault="003B6B38">
            <w:pPr>
              <w:pStyle w:val="Bibliography"/>
              <w:rPr>
                <w:noProof/>
              </w:rPr>
            </w:pPr>
            <w:r>
              <w:rPr>
                <w:noProof/>
              </w:rPr>
              <w:t>[1]</w:t>
            </w:r>
          </w:p>
        </w:tc>
        <w:tc>
          <w:tcPr>
            <w:tcW w:w="0" w:type="auto"/>
            <w:hideMark/>
          </w:tcPr>
          <w:p w:rsidR="003B6B38" w:rsidRDefault="00B006C6" w:rsidP="009879B5">
            <w:pPr>
              <w:pStyle w:val="Bibliography"/>
              <w:rPr>
                <w:noProof/>
              </w:rPr>
            </w:pPr>
            <w:r>
              <w:rPr>
                <w:noProof/>
              </w:rPr>
              <w:t xml:space="preserve">Mikio Kubo, Joao Pedro Pedroso, Masakazu Muramatsu, Abdur Rais, </w:t>
            </w:r>
            <w:r w:rsidRPr="00B006C6">
              <w:rPr>
                <w:i/>
                <w:noProof/>
              </w:rPr>
              <w:t>Mathematical: Solving problems using Gurobi and Python</w:t>
            </w:r>
            <w:r>
              <w:rPr>
                <w:i/>
                <w:noProof/>
              </w:rPr>
              <w:t xml:space="preserve">, </w:t>
            </w:r>
            <w:r w:rsidRPr="00B006C6">
              <w:rPr>
                <w:noProof/>
              </w:rPr>
              <w:t>2012</w:t>
            </w:r>
            <w:r w:rsidR="009879B5" w:rsidRPr="00B006C6">
              <w:rPr>
                <w:i/>
                <w:noProof/>
              </w:rPr>
              <w:t xml:space="preserve"> </w:t>
            </w:r>
          </w:p>
        </w:tc>
      </w:tr>
      <w:tr w:rsidR="003B6B38">
        <w:trPr>
          <w:tblCellSpacing w:w="15" w:type="dxa"/>
        </w:trPr>
        <w:tc>
          <w:tcPr>
            <w:tcW w:w="0" w:type="auto"/>
            <w:hideMark/>
          </w:tcPr>
          <w:p w:rsidR="003B6B38" w:rsidRDefault="003B6B38">
            <w:pPr>
              <w:pStyle w:val="Bibliography"/>
              <w:rPr>
                <w:noProof/>
              </w:rPr>
            </w:pPr>
            <w:r>
              <w:rPr>
                <w:noProof/>
              </w:rPr>
              <w:t>[2]</w:t>
            </w:r>
          </w:p>
        </w:tc>
        <w:tc>
          <w:tcPr>
            <w:tcW w:w="0" w:type="auto"/>
            <w:hideMark/>
          </w:tcPr>
          <w:p w:rsidR="003B6B38" w:rsidRDefault="009879B5" w:rsidP="009879B5">
            <w:pPr>
              <w:pStyle w:val="Bibliography"/>
              <w:rPr>
                <w:noProof/>
              </w:rPr>
            </w:pPr>
            <w:r w:rsidRPr="00956E53">
              <w:rPr>
                <w:noProof/>
              </w:rPr>
              <w:t>Kate Anderson</w:t>
            </w:r>
            <w:r>
              <w:rPr>
                <w:noProof/>
              </w:rPr>
              <w:t xml:space="preserve">, </w:t>
            </w:r>
            <w:r w:rsidRPr="00956E53">
              <w:rPr>
                <w:i/>
                <w:iCs/>
                <w:noProof/>
              </w:rPr>
              <w:t>Managing &amp; Sharing Your Research Data</w:t>
            </w:r>
            <w:r>
              <w:rPr>
                <w:noProof/>
              </w:rPr>
              <w:t xml:space="preserve">, </w:t>
            </w:r>
            <w:r w:rsidRPr="00956E53">
              <w:rPr>
                <w:noProof/>
              </w:rPr>
              <w:t>MU Libraries</w:t>
            </w:r>
            <w:r>
              <w:rPr>
                <w:noProof/>
              </w:rPr>
              <w:t>, 2014.</w:t>
            </w:r>
          </w:p>
        </w:tc>
      </w:tr>
      <w:tr w:rsidR="003B6B38">
        <w:trPr>
          <w:tblCellSpacing w:w="15" w:type="dxa"/>
        </w:trPr>
        <w:tc>
          <w:tcPr>
            <w:tcW w:w="0" w:type="auto"/>
            <w:hideMark/>
          </w:tcPr>
          <w:p w:rsidR="003B6B38" w:rsidRDefault="003B6B38">
            <w:pPr>
              <w:pStyle w:val="Bibliography"/>
              <w:rPr>
                <w:noProof/>
              </w:rPr>
            </w:pPr>
            <w:r>
              <w:rPr>
                <w:noProof/>
              </w:rPr>
              <w:t>[3]</w:t>
            </w:r>
          </w:p>
        </w:tc>
        <w:tc>
          <w:tcPr>
            <w:tcW w:w="0" w:type="auto"/>
            <w:hideMark/>
          </w:tcPr>
          <w:p w:rsidR="003B6B38" w:rsidRDefault="002E26DE">
            <w:pPr>
              <w:pStyle w:val="Bibliography"/>
              <w:rPr>
                <w:noProof/>
              </w:rPr>
            </w:pPr>
            <w:r w:rsidRPr="002E26DE">
              <w:rPr>
                <w:noProof/>
              </w:rPr>
              <w:t>University of Florida Data Lifecycle Management: http://ufdc.ufl.edu/IR00000801/00001</w:t>
            </w:r>
          </w:p>
        </w:tc>
      </w:tr>
    </w:tbl>
    <w:p w:rsidR="0065635B" w:rsidRDefault="00B744A6" w:rsidP="00300D75">
      <w:pPr>
        <w:rPr>
          <w:lang w:val="en-AU"/>
        </w:rPr>
      </w:pPr>
      <w:r w:rsidRPr="005F2B58">
        <w:rPr>
          <w:lang w:val="en-AU"/>
        </w:rPr>
        <w:fldChar w:fldCharType="end"/>
      </w:r>
    </w:p>
    <w:p w:rsidR="00D656C1" w:rsidRDefault="00D656C1" w:rsidP="00300D75">
      <w:pPr>
        <w:rPr>
          <w:lang w:val="en-AU"/>
        </w:rPr>
      </w:pPr>
    </w:p>
    <w:p w:rsidR="00D656C1" w:rsidRDefault="00D656C1"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250AA8" w:rsidRDefault="00250AA8" w:rsidP="00300D75">
      <w:pPr>
        <w:rPr>
          <w:lang w:val="en-AU"/>
        </w:rPr>
      </w:pPr>
    </w:p>
    <w:p w:rsidR="004F6DEA" w:rsidRDefault="004F6DEA" w:rsidP="00300D75">
      <w:pPr>
        <w:rPr>
          <w:lang w:val="en-AU"/>
        </w:rPr>
      </w:pPr>
    </w:p>
    <w:p w:rsidR="004F6DEA" w:rsidRDefault="004F6DEA" w:rsidP="00300D75">
      <w:pPr>
        <w:rPr>
          <w:lang w:val="en-AU"/>
        </w:rPr>
      </w:pPr>
    </w:p>
    <w:p w:rsidR="001A108D" w:rsidRDefault="001A108D" w:rsidP="00300D75">
      <w:pPr>
        <w:rPr>
          <w:lang w:val="en-AU"/>
        </w:rPr>
      </w:pPr>
    </w:p>
    <w:p w:rsidR="00D6551B" w:rsidRPr="001F4103" w:rsidRDefault="00D6551B" w:rsidP="00300D75">
      <w:pPr>
        <w:pStyle w:val="Heading1"/>
        <w:ind w:left="431" w:hanging="431"/>
      </w:pPr>
      <w:bookmarkStart w:id="1" w:name="_Appendix"/>
      <w:bookmarkEnd w:id="1"/>
      <w:r>
        <w:t>Appendix</w:t>
      </w:r>
    </w:p>
    <w:p w:rsidR="00084397" w:rsidRDefault="00084397" w:rsidP="00D6551B">
      <w:pPr>
        <w:spacing w:line="300" w:lineRule="auto"/>
        <w:ind w:firstLine="567"/>
      </w:pPr>
      <w:r>
        <w:t>File structure</w:t>
      </w:r>
      <w:r w:rsidR="00FB2ED3">
        <w:t xml:space="preserve"> of workflow</w:t>
      </w:r>
    </w:p>
    <w:p w:rsidR="00084397" w:rsidRDefault="001A108D" w:rsidP="00D6551B">
      <w:pPr>
        <w:spacing w:line="300" w:lineRule="auto"/>
        <w:ind w:firstLine="567"/>
      </w:pPr>
      <w:r>
        <w:rPr>
          <w:noProof/>
          <w:lang w:bidi="ar-SA"/>
        </w:rPr>
        <w:drawing>
          <wp:inline distT="0" distB="0" distL="0" distR="0" wp14:anchorId="473C520B" wp14:editId="0EFFC9DD">
            <wp:extent cx="2533333" cy="3380952"/>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3333" cy="3380952"/>
                    </a:xfrm>
                    <a:prstGeom prst="rect">
                      <a:avLst/>
                    </a:prstGeom>
                  </pic:spPr>
                </pic:pic>
              </a:graphicData>
            </a:graphic>
          </wp:inline>
        </w:drawing>
      </w:r>
    </w:p>
    <w:p w:rsidR="00084397" w:rsidRPr="00D656C1" w:rsidRDefault="007031AF" w:rsidP="00D656C1">
      <w:pPr>
        <w:pStyle w:val="Caption"/>
        <w:spacing w:after="600"/>
        <w:jc w:val="center"/>
        <w:rPr>
          <w:b w:val="0"/>
          <w:lang w:val="en-AU"/>
        </w:rPr>
      </w:pPr>
      <w:r w:rsidRPr="005F2B58">
        <w:rPr>
          <w:sz w:val="22"/>
          <w:lang w:val="en-AU"/>
        </w:rPr>
        <w:t xml:space="preserve">Figure </w:t>
      </w:r>
      <w:r w:rsidR="00D86CEB">
        <w:rPr>
          <w:sz w:val="22"/>
          <w:lang w:val="en-AU"/>
        </w:rPr>
        <w:t>6</w:t>
      </w:r>
      <w:r w:rsidRPr="005F2B58">
        <w:rPr>
          <w:sz w:val="22"/>
          <w:lang w:val="en-AU"/>
        </w:rPr>
        <w:t>:</w:t>
      </w:r>
      <w:r w:rsidRPr="005F2B58">
        <w:rPr>
          <w:b w:val="0"/>
          <w:sz w:val="22"/>
          <w:lang w:val="en-AU"/>
        </w:rPr>
        <w:t xml:space="preserve"> </w:t>
      </w:r>
      <w:r w:rsidR="00FB11AA">
        <w:rPr>
          <w:b w:val="0"/>
          <w:sz w:val="22"/>
          <w:lang w:val="en-AU"/>
        </w:rPr>
        <w:t>Project</w:t>
      </w:r>
      <w:r>
        <w:rPr>
          <w:b w:val="0"/>
          <w:sz w:val="22"/>
          <w:lang w:val="en-AU"/>
        </w:rPr>
        <w:t xml:space="preserve"> file structure</w:t>
      </w:r>
    </w:p>
    <w:p w:rsidR="00D6551B" w:rsidRDefault="00D6551B" w:rsidP="00D6551B">
      <w:pPr>
        <w:spacing w:line="300" w:lineRule="auto"/>
        <w:ind w:firstLine="567"/>
      </w:pPr>
      <w:r>
        <w:t>At first, we need to import following packages to Python running environment.</w:t>
      </w:r>
    </w:p>
    <w:p w:rsidR="00D6551B" w:rsidRDefault="00D6551B" w:rsidP="00D6551B">
      <w:pPr>
        <w:spacing w:line="300" w:lineRule="auto"/>
        <w:ind w:firstLine="567"/>
        <w:rPr>
          <w:lang w:val="en-AU"/>
        </w:rPr>
      </w:pPr>
      <w:r>
        <w:rPr>
          <w:noProof/>
          <w:lang w:bidi="ar-SA"/>
        </w:rPr>
        <w:drawing>
          <wp:inline distT="0" distB="0" distL="0" distR="0" wp14:anchorId="198D3085" wp14:editId="588B22E0">
            <wp:extent cx="4084976" cy="2218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6334"/>
                    <a:stretch/>
                  </pic:blipFill>
                  <pic:spPr bwMode="auto">
                    <a:xfrm>
                      <a:off x="0" y="0"/>
                      <a:ext cx="4085635" cy="2219048"/>
                    </a:xfrm>
                    <a:prstGeom prst="rect">
                      <a:avLst/>
                    </a:prstGeom>
                    <a:ln>
                      <a:noFill/>
                    </a:ln>
                    <a:extLst>
                      <a:ext uri="{53640926-AAD7-44D8-BBD7-CCE9431645EC}">
                        <a14:shadowObscured xmlns:a14="http://schemas.microsoft.com/office/drawing/2010/main"/>
                      </a:ext>
                    </a:extLst>
                  </pic:spPr>
                </pic:pic>
              </a:graphicData>
            </a:graphic>
          </wp:inline>
        </w:drawing>
      </w:r>
    </w:p>
    <w:p w:rsidR="007031AF" w:rsidRDefault="007031AF" w:rsidP="007031AF">
      <w:pPr>
        <w:pStyle w:val="Caption"/>
        <w:spacing w:after="600"/>
        <w:jc w:val="center"/>
        <w:rPr>
          <w:b w:val="0"/>
          <w:sz w:val="22"/>
          <w:lang w:val="en-AU"/>
        </w:rPr>
      </w:pPr>
      <w:r w:rsidRPr="005F2B58">
        <w:rPr>
          <w:sz w:val="22"/>
          <w:lang w:val="en-AU"/>
        </w:rPr>
        <w:lastRenderedPageBreak/>
        <w:t xml:space="preserve">Figure </w:t>
      </w:r>
      <w:r w:rsidR="00D86CEB">
        <w:rPr>
          <w:sz w:val="22"/>
          <w:lang w:val="en-AU"/>
        </w:rPr>
        <w:t>7</w:t>
      </w:r>
      <w:r w:rsidRPr="005F2B58">
        <w:rPr>
          <w:sz w:val="22"/>
          <w:lang w:val="en-AU"/>
        </w:rPr>
        <w:t>:</w:t>
      </w:r>
      <w:r w:rsidRPr="005F2B58">
        <w:rPr>
          <w:b w:val="0"/>
          <w:sz w:val="22"/>
          <w:lang w:val="en-AU"/>
        </w:rPr>
        <w:t xml:space="preserve"> </w:t>
      </w:r>
      <w:r>
        <w:rPr>
          <w:b w:val="0"/>
          <w:sz w:val="22"/>
          <w:lang w:val="en-AU"/>
        </w:rPr>
        <w:t>Imported packages</w:t>
      </w:r>
    </w:p>
    <w:p w:rsidR="00D656C1" w:rsidRPr="00D656C1" w:rsidRDefault="00D656C1" w:rsidP="00D656C1">
      <w:pPr>
        <w:rPr>
          <w:lang w:val="en-AU"/>
        </w:rPr>
      </w:pPr>
    </w:p>
    <w:p w:rsidR="00280BF5" w:rsidRPr="00280BF5" w:rsidRDefault="001F4103" w:rsidP="00280BF5">
      <w:pPr>
        <w:spacing w:line="300" w:lineRule="auto"/>
        <w:ind w:firstLine="567"/>
        <w:rPr>
          <w:lang w:val="en-AU"/>
        </w:rPr>
      </w:pPr>
      <w:r>
        <w:rPr>
          <w:lang w:val="en-AU"/>
        </w:rPr>
        <w:t>And define workflow.</w:t>
      </w:r>
    </w:p>
    <w:p w:rsidR="00280BF5" w:rsidRDefault="00B55EAC" w:rsidP="00084397">
      <w:pPr>
        <w:spacing w:line="300" w:lineRule="auto"/>
        <w:ind w:firstLine="567"/>
        <w:rPr>
          <w:lang w:val="en-AU"/>
        </w:rPr>
      </w:pPr>
      <w:r>
        <w:rPr>
          <w:noProof/>
          <w:lang w:bidi="ar-SA"/>
        </w:rPr>
        <w:drawing>
          <wp:inline distT="0" distB="0" distL="0" distR="0" wp14:anchorId="7124943D" wp14:editId="3EA85B48">
            <wp:extent cx="4304762" cy="2209524"/>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4762" cy="2209524"/>
                    </a:xfrm>
                    <a:prstGeom prst="rect">
                      <a:avLst/>
                    </a:prstGeom>
                  </pic:spPr>
                </pic:pic>
              </a:graphicData>
            </a:graphic>
          </wp:inline>
        </w:drawing>
      </w:r>
    </w:p>
    <w:p w:rsidR="00FB2ED3" w:rsidRPr="00D656C1" w:rsidRDefault="007031AF" w:rsidP="00D656C1">
      <w:pPr>
        <w:pStyle w:val="Caption"/>
        <w:spacing w:after="600"/>
        <w:jc w:val="center"/>
        <w:rPr>
          <w:b w:val="0"/>
          <w:lang w:val="en-AU"/>
        </w:rPr>
      </w:pPr>
      <w:r w:rsidRPr="005F2B58">
        <w:rPr>
          <w:sz w:val="22"/>
          <w:lang w:val="en-AU"/>
        </w:rPr>
        <w:t xml:space="preserve">Figure </w:t>
      </w:r>
      <w:r w:rsidR="00D86CEB">
        <w:rPr>
          <w:sz w:val="22"/>
          <w:lang w:val="en-AU"/>
        </w:rPr>
        <w:t>8</w:t>
      </w:r>
      <w:r w:rsidRPr="005F2B58">
        <w:rPr>
          <w:sz w:val="22"/>
          <w:lang w:val="en-AU"/>
        </w:rPr>
        <w:t>:</w:t>
      </w:r>
      <w:r w:rsidRPr="005F2B58">
        <w:rPr>
          <w:b w:val="0"/>
          <w:sz w:val="22"/>
          <w:lang w:val="en-AU"/>
        </w:rPr>
        <w:t xml:space="preserve"> </w:t>
      </w:r>
      <w:r>
        <w:rPr>
          <w:b w:val="0"/>
          <w:sz w:val="22"/>
          <w:lang w:val="en-AU"/>
        </w:rPr>
        <w:t>Workflow</w:t>
      </w:r>
    </w:p>
    <w:p w:rsidR="001F4103" w:rsidRDefault="001F4103" w:rsidP="00D6551B">
      <w:pPr>
        <w:spacing w:line="300" w:lineRule="auto"/>
        <w:ind w:firstLine="567"/>
        <w:rPr>
          <w:lang w:val="en-AU"/>
        </w:rPr>
      </w:pPr>
      <w:r>
        <w:rPr>
          <w:lang w:val="en-AU"/>
        </w:rPr>
        <w:t>Task A will open database, and configuration file.</w:t>
      </w:r>
    </w:p>
    <w:p w:rsidR="00D6551B" w:rsidRDefault="00280BF5" w:rsidP="00300D75">
      <w:pPr>
        <w:rPr>
          <w:lang w:val="en-AU"/>
        </w:rPr>
      </w:pPr>
      <w:r>
        <w:rPr>
          <w:noProof/>
          <w:lang w:bidi="ar-SA"/>
        </w:rPr>
        <w:drawing>
          <wp:inline distT="0" distB="0" distL="0" distR="0" wp14:anchorId="4CEBFCD2" wp14:editId="26006ED7">
            <wp:extent cx="4847619" cy="2952381"/>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47619" cy="2952381"/>
                    </a:xfrm>
                    <a:prstGeom prst="rect">
                      <a:avLst/>
                    </a:prstGeom>
                  </pic:spPr>
                </pic:pic>
              </a:graphicData>
            </a:graphic>
          </wp:inline>
        </w:drawing>
      </w:r>
    </w:p>
    <w:p w:rsidR="00084397" w:rsidRPr="00D656C1" w:rsidRDefault="007031AF" w:rsidP="00D656C1">
      <w:pPr>
        <w:pStyle w:val="Caption"/>
        <w:spacing w:after="240"/>
        <w:jc w:val="center"/>
        <w:rPr>
          <w:b w:val="0"/>
          <w:lang w:val="en-AU"/>
        </w:rPr>
      </w:pPr>
      <w:r w:rsidRPr="005F2B58">
        <w:rPr>
          <w:sz w:val="22"/>
          <w:lang w:val="en-AU"/>
        </w:rPr>
        <w:t xml:space="preserve">Figure </w:t>
      </w:r>
      <w:r w:rsidR="00D86CEB">
        <w:rPr>
          <w:sz w:val="22"/>
          <w:lang w:val="en-AU"/>
        </w:rPr>
        <w:t>9</w:t>
      </w:r>
      <w:r w:rsidRPr="005F2B58">
        <w:rPr>
          <w:sz w:val="22"/>
          <w:lang w:val="en-AU"/>
        </w:rPr>
        <w:t>:</w:t>
      </w:r>
      <w:r w:rsidRPr="005F2B58">
        <w:rPr>
          <w:b w:val="0"/>
          <w:sz w:val="22"/>
          <w:lang w:val="en-AU"/>
        </w:rPr>
        <w:t xml:space="preserve"> </w:t>
      </w:r>
      <w:r>
        <w:rPr>
          <w:b w:val="0"/>
          <w:sz w:val="22"/>
          <w:lang w:val="en-AU"/>
        </w:rPr>
        <w:t>Task A</w:t>
      </w:r>
    </w:p>
    <w:p w:rsidR="00084397" w:rsidRDefault="00084397" w:rsidP="00300D75">
      <w:pPr>
        <w:rPr>
          <w:lang w:val="en-AU"/>
        </w:rPr>
      </w:pPr>
    </w:p>
    <w:p w:rsidR="000A7B5E" w:rsidRDefault="000A7B5E" w:rsidP="000A7B5E">
      <w:pPr>
        <w:rPr>
          <w:lang w:val="en-AU"/>
        </w:rPr>
      </w:pPr>
    </w:p>
    <w:p w:rsidR="00D86CEB" w:rsidRDefault="00D86CEB" w:rsidP="000A7B5E">
      <w:pPr>
        <w:rPr>
          <w:lang w:val="en-AU"/>
        </w:rPr>
      </w:pPr>
    </w:p>
    <w:p w:rsidR="00D86CEB" w:rsidRDefault="00D86CEB" w:rsidP="000A7B5E">
      <w:pPr>
        <w:rPr>
          <w:lang w:val="en-AU"/>
        </w:rPr>
      </w:pPr>
    </w:p>
    <w:p w:rsidR="00D86CEB" w:rsidRPr="000A7B5E" w:rsidRDefault="00D86CEB" w:rsidP="000A7B5E">
      <w:pPr>
        <w:rPr>
          <w:lang w:val="en-AU"/>
        </w:rPr>
      </w:pPr>
    </w:p>
    <w:p w:rsidR="00084397" w:rsidRDefault="00084397" w:rsidP="00300D75">
      <w:pPr>
        <w:rPr>
          <w:lang w:val="en-AU"/>
        </w:rPr>
      </w:pPr>
      <w:r>
        <w:rPr>
          <w:lang w:val="en-AU"/>
        </w:rPr>
        <w:t>Generate database and insert data.</w:t>
      </w:r>
    </w:p>
    <w:p w:rsidR="00084397" w:rsidRDefault="00084397" w:rsidP="00300D75">
      <w:pPr>
        <w:rPr>
          <w:lang w:val="en-AU"/>
        </w:rPr>
      </w:pPr>
      <w:r>
        <w:rPr>
          <w:noProof/>
          <w:lang w:bidi="ar-SA"/>
        </w:rPr>
        <w:drawing>
          <wp:inline distT="0" distB="0" distL="0" distR="0" wp14:anchorId="2EADDD30" wp14:editId="1F47E6AF">
            <wp:extent cx="5732145" cy="69335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2145" cy="693356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sidR="000A7B5E">
        <w:rPr>
          <w:sz w:val="22"/>
          <w:lang w:val="en-AU"/>
        </w:rPr>
        <w:t>10</w:t>
      </w:r>
      <w:r w:rsidRPr="005F2B58">
        <w:rPr>
          <w:sz w:val="22"/>
          <w:lang w:val="en-AU"/>
        </w:rPr>
        <w:t>:</w:t>
      </w:r>
      <w:r w:rsidRPr="005F2B58">
        <w:rPr>
          <w:b w:val="0"/>
          <w:sz w:val="22"/>
          <w:lang w:val="en-AU"/>
        </w:rPr>
        <w:t xml:space="preserve"> </w:t>
      </w:r>
      <w:r>
        <w:rPr>
          <w:b w:val="0"/>
          <w:sz w:val="22"/>
          <w:lang w:val="en-AU"/>
        </w:rPr>
        <w:t>Open SQLite database and generate data</w:t>
      </w:r>
    </w:p>
    <w:p w:rsidR="007031AF" w:rsidRDefault="007031AF" w:rsidP="00300D75">
      <w:pPr>
        <w:rPr>
          <w:lang w:val="en-AU"/>
        </w:rPr>
      </w:pPr>
    </w:p>
    <w:p w:rsidR="00D656C1" w:rsidRDefault="00D656C1" w:rsidP="00300D75">
      <w:pPr>
        <w:rPr>
          <w:lang w:val="en-AU"/>
        </w:rPr>
      </w:pPr>
    </w:p>
    <w:p w:rsidR="009D64C8" w:rsidRDefault="009D64C8" w:rsidP="00300D75">
      <w:pPr>
        <w:rPr>
          <w:lang w:val="en-AU"/>
        </w:rPr>
      </w:pPr>
    </w:p>
    <w:p w:rsidR="00084397" w:rsidRDefault="009D64C8" w:rsidP="00300D75">
      <w:pPr>
        <w:rPr>
          <w:lang w:val="en-AU"/>
        </w:rPr>
      </w:pPr>
      <w:r>
        <w:rPr>
          <w:lang w:val="en-AU"/>
        </w:rPr>
        <w:t>Task B will solve problem 1</w:t>
      </w:r>
    </w:p>
    <w:p w:rsidR="00084397" w:rsidRDefault="00084397" w:rsidP="00300D75">
      <w:pPr>
        <w:rPr>
          <w:lang w:val="en-AU"/>
        </w:rPr>
      </w:pPr>
      <w:r>
        <w:rPr>
          <w:noProof/>
          <w:lang w:bidi="ar-SA"/>
        </w:rPr>
        <w:drawing>
          <wp:inline distT="0" distB="0" distL="0" distR="0" wp14:anchorId="465A1E60" wp14:editId="1B1026E4">
            <wp:extent cx="5732145" cy="41027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2145" cy="410273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1</w:t>
      </w:r>
      <w:r w:rsidRPr="005F2B58">
        <w:rPr>
          <w:sz w:val="22"/>
          <w:lang w:val="en-AU"/>
        </w:rPr>
        <w:t>:</w:t>
      </w:r>
      <w:r w:rsidRPr="005F2B58">
        <w:rPr>
          <w:b w:val="0"/>
          <w:sz w:val="22"/>
          <w:lang w:val="en-AU"/>
        </w:rPr>
        <w:t xml:space="preserve"> </w:t>
      </w:r>
      <w:r>
        <w:rPr>
          <w:b w:val="0"/>
          <w:sz w:val="22"/>
          <w:lang w:val="en-AU"/>
        </w:rPr>
        <w:t>Task B for problem 1</w:t>
      </w:r>
    </w:p>
    <w:p w:rsidR="007031AF" w:rsidRDefault="007031AF"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p>
    <w:p w:rsidR="009D64C8" w:rsidRDefault="009D64C8" w:rsidP="00300D75">
      <w:pPr>
        <w:rPr>
          <w:lang w:val="en-AU"/>
        </w:rPr>
      </w:pPr>
      <w:r>
        <w:rPr>
          <w:lang w:val="en-AU"/>
        </w:rPr>
        <w:t>Model for task B</w:t>
      </w:r>
    </w:p>
    <w:p w:rsidR="009D64C8" w:rsidRDefault="009D64C8" w:rsidP="00300D75">
      <w:pPr>
        <w:rPr>
          <w:lang w:val="en-AU"/>
        </w:rPr>
      </w:pPr>
      <w:r>
        <w:rPr>
          <w:noProof/>
          <w:lang w:bidi="ar-SA"/>
        </w:rPr>
        <w:drawing>
          <wp:inline distT="0" distB="0" distL="0" distR="0" wp14:anchorId="0AB6B718" wp14:editId="519FD5B7">
            <wp:extent cx="5732145" cy="446595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2145" cy="446595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2</w:t>
      </w:r>
      <w:r w:rsidRPr="005F2B58">
        <w:rPr>
          <w:sz w:val="22"/>
          <w:lang w:val="en-AU"/>
        </w:rPr>
        <w:t>:</w:t>
      </w:r>
      <w:r w:rsidRPr="005F2B58">
        <w:rPr>
          <w:b w:val="0"/>
          <w:sz w:val="22"/>
          <w:lang w:val="en-AU"/>
        </w:rPr>
        <w:t xml:space="preserve"> </w:t>
      </w:r>
      <w:r>
        <w:rPr>
          <w:b w:val="0"/>
          <w:sz w:val="22"/>
          <w:lang w:val="en-AU"/>
        </w:rPr>
        <w:t>Model of task B</w:t>
      </w:r>
    </w:p>
    <w:p w:rsidR="007031AF" w:rsidRDefault="007031AF" w:rsidP="00300D75">
      <w:pPr>
        <w:rPr>
          <w:lang w:val="en-AU"/>
        </w:rPr>
      </w:pPr>
    </w:p>
    <w:p w:rsidR="009D64C8" w:rsidRDefault="009D64C8"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FB2ED3" w:rsidRDefault="00FB2ED3" w:rsidP="00300D75">
      <w:pPr>
        <w:rPr>
          <w:lang w:val="en-AU"/>
        </w:rPr>
      </w:pPr>
    </w:p>
    <w:p w:rsidR="007031AF" w:rsidRDefault="007031AF" w:rsidP="00300D75">
      <w:pPr>
        <w:rPr>
          <w:lang w:val="en-AU"/>
        </w:rPr>
      </w:pPr>
    </w:p>
    <w:p w:rsidR="009D64C8" w:rsidRDefault="009D64C8" w:rsidP="00300D75">
      <w:pPr>
        <w:rPr>
          <w:lang w:val="en-AU"/>
        </w:rPr>
      </w:pPr>
      <w:r>
        <w:rPr>
          <w:lang w:val="en-AU"/>
        </w:rPr>
        <w:t>Task D will call R to analyse and visualize results.</w:t>
      </w:r>
    </w:p>
    <w:p w:rsidR="00280BF5" w:rsidRDefault="009D64C8" w:rsidP="00300D75">
      <w:pPr>
        <w:rPr>
          <w:lang w:val="en-AU"/>
        </w:rPr>
      </w:pPr>
      <w:r>
        <w:rPr>
          <w:noProof/>
          <w:lang w:bidi="ar-SA"/>
        </w:rPr>
        <w:drawing>
          <wp:inline distT="0" distB="0" distL="0" distR="0" wp14:anchorId="524187BD" wp14:editId="0885DFB4">
            <wp:extent cx="5732145" cy="402272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2145" cy="4022725"/>
                    </a:xfrm>
                    <a:prstGeom prst="rect">
                      <a:avLst/>
                    </a:prstGeom>
                  </pic:spPr>
                </pic:pic>
              </a:graphicData>
            </a:graphic>
          </wp:inline>
        </w:drawing>
      </w:r>
    </w:p>
    <w:p w:rsidR="009D64C8" w:rsidRPr="007031AF"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3</w:t>
      </w:r>
      <w:r w:rsidRPr="005F2B58">
        <w:rPr>
          <w:sz w:val="22"/>
          <w:lang w:val="en-AU"/>
        </w:rPr>
        <w:t>:</w:t>
      </w:r>
      <w:r w:rsidRPr="005F2B58">
        <w:rPr>
          <w:b w:val="0"/>
          <w:sz w:val="22"/>
          <w:lang w:val="en-AU"/>
        </w:rPr>
        <w:t xml:space="preserve"> </w:t>
      </w:r>
      <w:r>
        <w:rPr>
          <w:b w:val="0"/>
          <w:sz w:val="22"/>
          <w:lang w:val="en-AU"/>
        </w:rPr>
        <w:t>Task D will run R script</w:t>
      </w: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9D64C8" w:rsidRDefault="007031AF" w:rsidP="00300D75">
      <w:pPr>
        <w:rPr>
          <w:lang w:val="en-AU"/>
        </w:rPr>
      </w:pPr>
      <w:r>
        <w:rPr>
          <w:lang w:val="en-AU"/>
        </w:rPr>
        <w:t>R Script</w:t>
      </w:r>
    </w:p>
    <w:p w:rsidR="009D64C8" w:rsidRDefault="009D64C8" w:rsidP="00300D75">
      <w:pPr>
        <w:rPr>
          <w:lang w:val="en-AU"/>
        </w:rPr>
      </w:pPr>
      <w:r>
        <w:rPr>
          <w:noProof/>
          <w:lang w:bidi="ar-SA"/>
        </w:rPr>
        <w:drawing>
          <wp:inline distT="0" distB="0" distL="0" distR="0" wp14:anchorId="2B9F37B2" wp14:editId="7C31A83E">
            <wp:extent cx="5732145" cy="3041015"/>
            <wp:effectExtent l="0" t="0" r="190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2145" cy="3041015"/>
                    </a:xfrm>
                    <a:prstGeom prst="rect">
                      <a:avLst/>
                    </a:prstGeom>
                  </pic:spPr>
                </pic:pic>
              </a:graphicData>
            </a:graphic>
          </wp:inline>
        </w:drawing>
      </w:r>
    </w:p>
    <w:p w:rsidR="007031AF" w:rsidRPr="00432C95" w:rsidRDefault="007031AF" w:rsidP="007031AF">
      <w:pPr>
        <w:pStyle w:val="Caption"/>
        <w:spacing w:after="600"/>
        <w:jc w:val="center"/>
        <w:rPr>
          <w:b w:val="0"/>
          <w:lang w:val="en-AU"/>
        </w:rPr>
      </w:pPr>
      <w:r w:rsidRPr="005F2B58">
        <w:rPr>
          <w:sz w:val="22"/>
          <w:lang w:val="en-AU"/>
        </w:rPr>
        <w:t xml:space="preserve">Figure </w:t>
      </w:r>
      <w:r>
        <w:rPr>
          <w:sz w:val="22"/>
          <w:lang w:val="en-AU"/>
        </w:rPr>
        <w:t>1</w:t>
      </w:r>
      <w:r w:rsidR="000A7B5E">
        <w:rPr>
          <w:sz w:val="22"/>
          <w:lang w:val="en-AU"/>
        </w:rPr>
        <w:t>4</w:t>
      </w:r>
      <w:r w:rsidRPr="005F2B58">
        <w:rPr>
          <w:sz w:val="22"/>
          <w:lang w:val="en-AU"/>
        </w:rPr>
        <w:t>:</w:t>
      </w:r>
      <w:r w:rsidRPr="005F2B58">
        <w:rPr>
          <w:b w:val="0"/>
          <w:sz w:val="22"/>
          <w:lang w:val="en-AU"/>
        </w:rPr>
        <w:t xml:space="preserve"> </w:t>
      </w:r>
      <w:r>
        <w:rPr>
          <w:b w:val="0"/>
          <w:sz w:val="22"/>
          <w:lang w:val="en-AU"/>
        </w:rPr>
        <w:t>R script for analysing data</w:t>
      </w:r>
    </w:p>
    <w:p w:rsidR="007031AF" w:rsidRDefault="007031AF" w:rsidP="00300D75">
      <w:pPr>
        <w:rPr>
          <w:lang w:val="en-AU"/>
        </w:rPr>
      </w:pPr>
    </w:p>
    <w:p w:rsidR="009D64C8" w:rsidRDefault="009D64C8" w:rsidP="00300D75">
      <w:pPr>
        <w:rPr>
          <w:lang w:val="en-AU"/>
        </w:rPr>
      </w:pPr>
    </w:p>
    <w:p w:rsidR="007031AF" w:rsidRDefault="007031AF"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D656C1" w:rsidRDefault="00D656C1" w:rsidP="00300D75">
      <w:pPr>
        <w:rPr>
          <w:lang w:val="en-AU"/>
        </w:rPr>
      </w:pPr>
    </w:p>
    <w:p w:rsidR="00786748" w:rsidRDefault="00786748" w:rsidP="00300D75">
      <w:pPr>
        <w:rPr>
          <w:lang w:val="en-AU"/>
        </w:rPr>
      </w:pPr>
    </w:p>
    <w:p w:rsidR="00280BF5" w:rsidRDefault="00280BF5" w:rsidP="00300D75">
      <w:pPr>
        <w:rPr>
          <w:lang w:val="en-AU"/>
        </w:rPr>
      </w:pPr>
    </w:p>
    <w:p w:rsidR="00280BF5" w:rsidRPr="005F2B58" w:rsidRDefault="00280BF5" w:rsidP="00300D75">
      <w:pPr>
        <w:rPr>
          <w:lang w:val="en-AU"/>
        </w:rPr>
      </w:pPr>
    </w:p>
    <w:sectPr w:rsidR="00280BF5" w:rsidRPr="005F2B58" w:rsidSect="004A1B0B">
      <w:footerReference w:type="default" r:id="rId33"/>
      <w:pgSz w:w="11907" w:h="16839" w:code="9"/>
      <w:pgMar w:top="1440" w:right="1440" w:bottom="1701" w:left="1440" w:header="709"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58E0" w:rsidRDefault="00FD58E0" w:rsidP="009524CC">
      <w:pPr>
        <w:spacing w:after="0"/>
      </w:pPr>
      <w:r>
        <w:separator/>
      </w:r>
    </w:p>
  </w:endnote>
  <w:endnote w:type="continuationSeparator" w:id="0">
    <w:p w:rsidR="00FD58E0" w:rsidRDefault="00FD58E0" w:rsidP="009524C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A3"/>
    <w:family w:val="roman"/>
    <w:pitch w:val="variable"/>
    <w:sig w:usb0="E00002FF" w:usb1="400004FF" w:usb2="00000000" w:usb3="00000000" w:csb0="0000019F" w:csb1="00000000"/>
    <w:embedRegular r:id="rId1" w:fontKey="{D84FF498-7C08-43C4-8AE4-0904EDD20FA6}"/>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M Roman 12">
    <w:altName w:val="Arial"/>
    <w:panose1 w:val="00000000000000000000"/>
    <w:charset w:val="00"/>
    <w:family w:val="modern"/>
    <w:notTrueType/>
    <w:pitch w:val="variable"/>
    <w:sig w:usb0="20000007" w:usb1="00000000" w:usb2="00000000" w:usb3="00000000" w:csb0="00000193" w:csb1="00000000"/>
  </w:font>
  <w:font w:name="Tahoma">
    <w:panose1 w:val="020B0604030504040204"/>
    <w:charset w:val="A3"/>
    <w:family w:val="swiss"/>
    <w:pitch w:val="variable"/>
    <w:sig w:usb0="E1002EFF" w:usb1="C000605B" w:usb2="00000029" w:usb3="00000000" w:csb0="000101FF" w:csb1="00000000"/>
    <w:embedRegular r:id="rId2" w:fontKey="{CA0E3C0E-31D0-4466-8EB7-9CFB80D455CE}"/>
  </w:font>
  <w:font w:name="NPN Calibri">
    <w:altName w:val="Calibri"/>
    <w:panose1 w:val="020F0502020204030204"/>
    <w:charset w:val="A3"/>
    <w:family w:val="swiss"/>
    <w:pitch w:val="variable"/>
    <w:sig w:usb0="E10002FF" w:usb1="4000ACFF" w:usb2="00000009" w:usb3="00000000" w:csb0="0000019F" w:csb1="00000000"/>
    <w:embedRegular r:id="rId3" w:fontKey="{405A57BC-806F-4AD2-BD46-A7A643B1E59C}"/>
  </w:font>
  <w:font w:name="NimbusRomNo9L">
    <w:panose1 w:val="00000000000000000000"/>
    <w:charset w:val="00"/>
    <w:family w:val="auto"/>
    <w:notTrueType/>
    <w:pitch w:val="variable"/>
    <w:sig w:usb0="00000007" w:usb1="00000000" w:usb2="00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5BAB" w:rsidRDefault="008A5BAB" w:rsidP="009524CC">
    <w:pPr>
      <w:pStyle w:val="Footer"/>
      <w:jc w:val="center"/>
    </w:pPr>
    <w:r>
      <w:fldChar w:fldCharType="begin"/>
    </w:r>
    <w:r>
      <w:instrText xml:space="preserve"> PAGE  \* Arabic  \* MERGEFORMAT </w:instrText>
    </w:r>
    <w:r>
      <w:fldChar w:fldCharType="separate"/>
    </w:r>
    <w:r w:rsidR="004B7D8F">
      <w:rPr>
        <w:noProof/>
      </w:rPr>
      <w:t>16</w:t>
    </w:r>
    <w:r>
      <w:rPr>
        <w:noProof/>
      </w:rPr>
      <w:fldChar w:fldCharType="end"/>
    </w:r>
    <w:r>
      <w:t xml:space="preserve"> of </w:t>
    </w:r>
    <w:fldSimple w:instr=" NUMPAGES   \* MERGEFORMAT ">
      <w:r w:rsidR="004B7D8F">
        <w:rPr>
          <w:noProof/>
        </w:rPr>
        <w:t>16</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58E0" w:rsidRDefault="00FD58E0" w:rsidP="009524CC">
      <w:pPr>
        <w:spacing w:after="0"/>
      </w:pPr>
      <w:r>
        <w:separator/>
      </w:r>
    </w:p>
  </w:footnote>
  <w:footnote w:type="continuationSeparator" w:id="0">
    <w:p w:rsidR="00FD58E0" w:rsidRDefault="00FD58E0" w:rsidP="009524C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37143"/>
    <w:multiLevelType w:val="hybridMultilevel"/>
    <w:tmpl w:val="3B0CAD4C"/>
    <w:lvl w:ilvl="0" w:tplc="7214D99E">
      <w:numFmt w:val="bullet"/>
      <w:lvlText w:val="-"/>
      <w:lvlJc w:val="left"/>
      <w:pPr>
        <w:ind w:left="720" w:hanging="360"/>
      </w:pPr>
      <w:rPr>
        <w:rFonts w:ascii="Cambria" w:eastAsiaTheme="minorHAnsi"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68047F"/>
    <w:multiLevelType w:val="hybridMultilevel"/>
    <w:tmpl w:val="796CBEB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F3798F"/>
    <w:multiLevelType w:val="hybridMultilevel"/>
    <w:tmpl w:val="61F69F8A"/>
    <w:lvl w:ilvl="0" w:tplc="0409000F">
      <w:start w:val="1"/>
      <w:numFmt w:val="decimal"/>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abstractNum w:abstractNumId="3">
    <w:nsid w:val="2E2C1572"/>
    <w:multiLevelType w:val="hybridMultilevel"/>
    <w:tmpl w:val="E25C6FD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479E2A6B"/>
    <w:multiLevelType w:val="hybridMultilevel"/>
    <w:tmpl w:val="FEB6349A"/>
    <w:lvl w:ilvl="0" w:tplc="9384D87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59902E9C"/>
    <w:multiLevelType w:val="hybridMultilevel"/>
    <w:tmpl w:val="81C6188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7842B2"/>
    <w:multiLevelType w:val="hybridMultilevel"/>
    <w:tmpl w:val="B44665E8"/>
    <w:lvl w:ilvl="0" w:tplc="04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6B48782E"/>
    <w:multiLevelType w:val="hybridMultilevel"/>
    <w:tmpl w:val="ACCEDB8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392B2E"/>
    <w:multiLevelType w:val="multilevel"/>
    <w:tmpl w:val="723287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746E6903"/>
    <w:multiLevelType w:val="hybridMultilevel"/>
    <w:tmpl w:val="55028670"/>
    <w:lvl w:ilvl="0" w:tplc="04090017">
      <w:start w:val="1"/>
      <w:numFmt w:val="lowerLetter"/>
      <w:lvlText w:val="%1)"/>
      <w:lvlJc w:val="left"/>
      <w:pPr>
        <w:ind w:left="780" w:hanging="360"/>
      </w:pPr>
    </w:lvl>
    <w:lvl w:ilvl="1" w:tplc="0C090019" w:tentative="1">
      <w:start w:val="1"/>
      <w:numFmt w:val="lowerLetter"/>
      <w:lvlText w:val="%2."/>
      <w:lvlJc w:val="left"/>
      <w:pPr>
        <w:ind w:left="1500" w:hanging="360"/>
      </w:pPr>
    </w:lvl>
    <w:lvl w:ilvl="2" w:tplc="0C09001B" w:tentative="1">
      <w:start w:val="1"/>
      <w:numFmt w:val="lowerRoman"/>
      <w:lvlText w:val="%3."/>
      <w:lvlJc w:val="right"/>
      <w:pPr>
        <w:ind w:left="2220" w:hanging="180"/>
      </w:pPr>
    </w:lvl>
    <w:lvl w:ilvl="3" w:tplc="0C09000F" w:tentative="1">
      <w:start w:val="1"/>
      <w:numFmt w:val="decimal"/>
      <w:lvlText w:val="%4."/>
      <w:lvlJc w:val="left"/>
      <w:pPr>
        <w:ind w:left="2940" w:hanging="360"/>
      </w:pPr>
    </w:lvl>
    <w:lvl w:ilvl="4" w:tplc="0C090019" w:tentative="1">
      <w:start w:val="1"/>
      <w:numFmt w:val="lowerLetter"/>
      <w:lvlText w:val="%5."/>
      <w:lvlJc w:val="left"/>
      <w:pPr>
        <w:ind w:left="3660" w:hanging="360"/>
      </w:pPr>
    </w:lvl>
    <w:lvl w:ilvl="5" w:tplc="0C09001B" w:tentative="1">
      <w:start w:val="1"/>
      <w:numFmt w:val="lowerRoman"/>
      <w:lvlText w:val="%6."/>
      <w:lvlJc w:val="right"/>
      <w:pPr>
        <w:ind w:left="4380" w:hanging="180"/>
      </w:pPr>
    </w:lvl>
    <w:lvl w:ilvl="6" w:tplc="0C09000F" w:tentative="1">
      <w:start w:val="1"/>
      <w:numFmt w:val="decimal"/>
      <w:lvlText w:val="%7."/>
      <w:lvlJc w:val="left"/>
      <w:pPr>
        <w:ind w:left="5100" w:hanging="360"/>
      </w:pPr>
    </w:lvl>
    <w:lvl w:ilvl="7" w:tplc="0C090019" w:tentative="1">
      <w:start w:val="1"/>
      <w:numFmt w:val="lowerLetter"/>
      <w:lvlText w:val="%8."/>
      <w:lvlJc w:val="left"/>
      <w:pPr>
        <w:ind w:left="5820" w:hanging="360"/>
      </w:pPr>
    </w:lvl>
    <w:lvl w:ilvl="8" w:tplc="0C09001B" w:tentative="1">
      <w:start w:val="1"/>
      <w:numFmt w:val="lowerRoman"/>
      <w:lvlText w:val="%9."/>
      <w:lvlJc w:val="right"/>
      <w:pPr>
        <w:ind w:left="6540" w:hanging="180"/>
      </w:pPr>
    </w:lvl>
  </w:abstractNum>
  <w:num w:numId="1">
    <w:abstractNumId w:val="0"/>
  </w:num>
  <w:num w:numId="2">
    <w:abstractNumId w:val="8"/>
  </w:num>
  <w:num w:numId="3">
    <w:abstractNumId w:val="1"/>
  </w:num>
  <w:num w:numId="4">
    <w:abstractNumId w:val="5"/>
  </w:num>
  <w:num w:numId="5">
    <w:abstractNumId w:val="7"/>
  </w:num>
  <w:num w:numId="6">
    <w:abstractNumId w:val="9"/>
  </w:num>
  <w:num w:numId="7">
    <w:abstractNumId w:val="8"/>
  </w:num>
  <w:num w:numId="8">
    <w:abstractNumId w:val="2"/>
  </w:num>
  <w:num w:numId="9">
    <w:abstractNumId w:val="6"/>
  </w:num>
  <w:num w:numId="10">
    <w:abstractNumId w:val="4"/>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TrueTypeFonts/>
  <w:proofState w:spelling="clean" w:grammar="clean"/>
  <w:defaultTabStop w:val="720"/>
  <w:drawingGridHorizontalSpacing w:val="109"/>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FF3"/>
    <w:rsid w:val="00000D0E"/>
    <w:rsid w:val="00001CFF"/>
    <w:rsid w:val="000020E6"/>
    <w:rsid w:val="00004C55"/>
    <w:rsid w:val="00004CDB"/>
    <w:rsid w:val="00007731"/>
    <w:rsid w:val="00010D86"/>
    <w:rsid w:val="00011F5F"/>
    <w:rsid w:val="000131C7"/>
    <w:rsid w:val="000139D5"/>
    <w:rsid w:val="000143C6"/>
    <w:rsid w:val="00020C9A"/>
    <w:rsid w:val="00020D44"/>
    <w:rsid w:val="00021659"/>
    <w:rsid w:val="00021966"/>
    <w:rsid w:val="000231B9"/>
    <w:rsid w:val="0002649A"/>
    <w:rsid w:val="000329F5"/>
    <w:rsid w:val="000341E3"/>
    <w:rsid w:val="000365CE"/>
    <w:rsid w:val="00036600"/>
    <w:rsid w:val="00036975"/>
    <w:rsid w:val="00037E70"/>
    <w:rsid w:val="00040170"/>
    <w:rsid w:val="000408BB"/>
    <w:rsid w:val="00041601"/>
    <w:rsid w:val="00042E80"/>
    <w:rsid w:val="000434DC"/>
    <w:rsid w:val="0004464D"/>
    <w:rsid w:val="00044C96"/>
    <w:rsid w:val="00046025"/>
    <w:rsid w:val="00046767"/>
    <w:rsid w:val="000474FD"/>
    <w:rsid w:val="00051012"/>
    <w:rsid w:val="0005128A"/>
    <w:rsid w:val="00052548"/>
    <w:rsid w:val="0005473E"/>
    <w:rsid w:val="00054D4C"/>
    <w:rsid w:val="00055A02"/>
    <w:rsid w:val="0006120D"/>
    <w:rsid w:val="00061370"/>
    <w:rsid w:val="0006145E"/>
    <w:rsid w:val="00064E66"/>
    <w:rsid w:val="000679CF"/>
    <w:rsid w:val="00070819"/>
    <w:rsid w:val="0007206B"/>
    <w:rsid w:val="00072A8A"/>
    <w:rsid w:val="00073690"/>
    <w:rsid w:val="00074A33"/>
    <w:rsid w:val="000754CC"/>
    <w:rsid w:val="00076B7A"/>
    <w:rsid w:val="000776E2"/>
    <w:rsid w:val="000776F7"/>
    <w:rsid w:val="00080441"/>
    <w:rsid w:val="00082125"/>
    <w:rsid w:val="00083E57"/>
    <w:rsid w:val="0008411E"/>
    <w:rsid w:val="00084397"/>
    <w:rsid w:val="000859CA"/>
    <w:rsid w:val="000859EF"/>
    <w:rsid w:val="00085F30"/>
    <w:rsid w:val="00086CC7"/>
    <w:rsid w:val="00090CA4"/>
    <w:rsid w:val="00094C65"/>
    <w:rsid w:val="00096AA0"/>
    <w:rsid w:val="000A02D3"/>
    <w:rsid w:val="000A2A4D"/>
    <w:rsid w:val="000A39D9"/>
    <w:rsid w:val="000A3E51"/>
    <w:rsid w:val="000A520D"/>
    <w:rsid w:val="000A7B5E"/>
    <w:rsid w:val="000A7FD1"/>
    <w:rsid w:val="000B15E3"/>
    <w:rsid w:val="000B1C7F"/>
    <w:rsid w:val="000B2F43"/>
    <w:rsid w:val="000B3581"/>
    <w:rsid w:val="000B3B53"/>
    <w:rsid w:val="000B4E6E"/>
    <w:rsid w:val="000B64C9"/>
    <w:rsid w:val="000B72EE"/>
    <w:rsid w:val="000B760B"/>
    <w:rsid w:val="000B7758"/>
    <w:rsid w:val="000B7B1C"/>
    <w:rsid w:val="000C0F24"/>
    <w:rsid w:val="000C12A8"/>
    <w:rsid w:val="000C1BE6"/>
    <w:rsid w:val="000C2382"/>
    <w:rsid w:val="000C2485"/>
    <w:rsid w:val="000C319A"/>
    <w:rsid w:val="000C4288"/>
    <w:rsid w:val="000C584C"/>
    <w:rsid w:val="000C6126"/>
    <w:rsid w:val="000C7203"/>
    <w:rsid w:val="000C7C0D"/>
    <w:rsid w:val="000C7F2E"/>
    <w:rsid w:val="000D1FC9"/>
    <w:rsid w:val="000D20F0"/>
    <w:rsid w:val="000D3159"/>
    <w:rsid w:val="000D3C83"/>
    <w:rsid w:val="000D402E"/>
    <w:rsid w:val="000D4109"/>
    <w:rsid w:val="000D6CD7"/>
    <w:rsid w:val="000E082A"/>
    <w:rsid w:val="000E1507"/>
    <w:rsid w:val="000E2620"/>
    <w:rsid w:val="000E355F"/>
    <w:rsid w:val="000E4375"/>
    <w:rsid w:val="000E5DF6"/>
    <w:rsid w:val="000E7CC0"/>
    <w:rsid w:val="000E7DBA"/>
    <w:rsid w:val="000E7FB3"/>
    <w:rsid w:val="000F1E7F"/>
    <w:rsid w:val="000F1EA5"/>
    <w:rsid w:val="000F2892"/>
    <w:rsid w:val="000F6310"/>
    <w:rsid w:val="000F7731"/>
    <w:rsid w:val="001005DD"/>
    <w:rsid w:val="0010162E"/>
    <w:rsid w:val="0010280C"/>
    <w:rsid w:val="00103074"/>
    <w:rsid w:val="00104163"/>
    <w:rsid w:val="00105D15"/>
    <w:rsid w:val="00105EC6"/>
    <w:rsid w:val="00106A19"/>
    <w:rsid w:val="00106C07"/>
    <w:rsid w:val="00106E35"/>
    <w:rsid w:val="0010775A"/>
    <w:rsid w:val="00110EB2"/>
    <w:rsid w:val="001121C0"/>
    <w:rsid w:val="00115F5F"/>
    <w:rsid w:val="00120D07"/>
    <w:rsid w:val="0012358C"/>
    <w:rsid w:val="001236C2"/>
    <w:rsid w:val="00124120"/>
    <w:rsid w:val="0012437A"/>
    <w:rsid w:val="00127019"/>
    <w:rsid w:val="001308DF"/>
    <w:rsid w:val="001309D8"/>
    <w:rsid w:val="00130BA1"/>
    <w:rsid w:val="001321A4"/>
    <w:rsid w:val="001326FE"/>
    <w:rsid w:val="0013794A"/>
    <w:rsid w:val="001407C9"/>
    <w:rsid w:val="00140C09"/>
    <w:rsid w:val="00141876"/>
    <w:rsid w:val="00141D69"/>
    <w:rsid w:val="001435C8"/>
    <w:rsid w:val="001442AA"/>
    <w:rsid w:val="0014574A"/>
    <w:rsid w:val="00146194"/>
    <w:rsid w:val="001474C2"/>
    <w:rsid w:val="001509D8"/>
    <w:rsid w:val="00151BDF"/>
    <w:rsid w:val="00152FE3"/>
    <w:rsid w:val="00153251"/>
    <w:rsid w:val="00153A4B"/>
    <w:rsid w:val="00154588"/>
    <w:rsid w:val="00155381"/>
    <w:rsid w:val="00155C02"/>
    <w:rsid w:val="00155E1F"/>
    <w:rsid w:val="00156884"/>
    <w:rsid w:val="00157185"/>
    <w:rsid w:val="00160AE4"/>
    <w:rsid w:val="0016225E"/>
    <w:rsid w:val="00165067"/>
    <w:rsid w:val="0016699F"/>
    <w:rsid w:val="00166A35"/>
    <w:rsid w:val="00166CA5"/>
    <w:rsid w:val="00167FD8"/>
    <w:rsid w:val="0017039D"/>
    <w:rsid w:val="001711C4"/>
    <w:rsid w:val="001719E4"/>
    <w:rsid w:val="001732D4"/>
    <w:rsid w:val="0017486F"/>
    <w:rsid w:val="00175869"/>
    <w:rsid w:val="00176496"/>
    <w:rsid w:val="00176A03"/>
    <w:rsid w:val="00177A85"/>
    <w:rsid w:val="001804D4"/>
    <w:rsid w:val="00182992"/>
    <w:rsid w:val="00182A6B"/>
    <w:rsid w:val="001832F2"/>
    <w:rsid w:val="001843BA"/>
    <w:rsid w:val="001853E0"/>
    <w:rsid w:val="00185E31"/>
    <w:rsid w:val="00185FA8"/>
    <w:rsid w:val="00186375"/>
    <w:rsid w:val="001870AD"/>
    <w:rsid w:val="00187F63"/>
    <w:rsid w:val="00190F40"/>
    <w:rsid w:val="00191322"/>
    <w:rsid w:val="001947E3"/>
    <w:rsid w:val="001948E0"/>
    <w:rsid w:val="00197613"/>
    <w:rsid w:val="00197A04"/>
    <w:rsid w:val="00197FC0"/>
    <w:rsid w:val="001A0FF2"/>
    <w:rsid w:val="001A108D"/>
    <w:rsid w:val="001A330E"/>
    <w:rsid w:val="001A3A30"/>
    <w:rsid w:val="001A47E5"/>
    <w:rsid w:val="001A609C"/>
    <w:rsid w:val="001A667C"/>
    <w:rsid w:val="001A75E9"/>
    <w:rsid w:val="001A7B02"/>
    <w:rsid w:val="001B0CBD"/>
    <w:rsid w:val="001B2C21"/>
    <w:rsid w:val="001B3DB6"/>
    <w:rsid w:val="001B7011"/>
    <w:rsid w:val="001C0758"/>
    <w:rsid w:val="001C0DEA"/>
    <w:rsid w:val="001C10A9"/>
    <w:rsid w:val="001C1844"/>
    <w:rsid w:val="001C1A83"/>
    <w:rsid w:val="001C4084"/>
    <w:rsid w:val="001C43F7"/>
    <w:rsid w:val="001C4F44"/>
    <w:rsid w:val="001C6D52"/>
    <w:rsid w:val="001C7CAD"/>
    <w:rsid w:val="001D0841"/>
    <w:rsid w:val="001D1B21"/>
    <w:rsid w:val="001D1C15"/>
    <w:rsid w:val="001D1C61"/>
    <w:rsid w:val="001D1E82"/>
    <w:rsid w:val="001D2E18"/>
    <w:rsid w:val="001D302C"/>
    <w:rsid w:val="001D365A"/>
    <w:rsid w:val="001D3D86"/>
    <w:rsid w:val="001D5372"/>
    <w:rsid w:val="001D5F42"/>
    <w:rsid w:val="001D7E47"/>
    <w:rsid w:val="001E0268"/>
    <w:rsid w:val="001E132B"/>
    <w:rsid w:val="001E2140"/>
    <w:rsid w:val="001E28A6"/>
    <w:rsid w:val="001E2E31"/>
    <w:rsid w:val="001E397A"/>
    <w:rsid w:val="001E3BF7"/>
    <w:rsid w:val="001E70F1"/>
    <w:rsid w:val="001F1CF3"/>
    <w:rsid w:val="001F31B7"/>
    <w:rsid w:val="001F4103"/>
    <w:rsid w:val="001F443A"/>
    <w:rsid w:val="001F496A"/>
    <w:rsid w:val="001F49D9"/>
    <w:rsid w:val="001F5216"/>
    <w:rsid w:val="001F69A8"/>
    <w:rsid w:val="00201786"/>
    <w:rsid w:val="0020183C"/>
    <w:rsid w:val="00202DAA"/>
    <w:rsid w:val="00202DFB"/>
    <w:rsid w:val="00203F70"/>
    <w:rsid w:val="00207B5F"/>
    <w:rsid w:val="002132E0"/>
    <w:rsid w:val="002149C1"/>
    <w:rsid w:val="002154C5"/>
    <w:rsid w:val="00216195"/>
    <w:rsid w:val="00216DD9"/>
    <w:rsid w:val="00217A81"/>
    <w:rsid w:val="00221784"/>
    <w:rsid w:val="00221A00"/>
    <w:rsid w:val="00222085"/>
    <w:rsid w:val="00223CD7"/>
    <w:rsid w:val="002241A3"/>
    <w:rsid w:val="00224B2D"/>
    <w:rsid w:val="002258F4"/>
    <w:rsid w:val="00225B33"/>
    <w:rsid w:val="00231C8D"/>
    <w:rsid w:val="00231DF6"/>
    <w:rsid w:val="00232962"/>
    <w:rsid w:val="00232A66"/>
    <w:rsid w:val="00236927"/>
    <w:rsid w:val="00237C96"/>
    <w:rsid w:val="00240361"/>
    <w:rsid w:val="00243A0D"/>
    <w:rsid w:val="00245DF3"/>
    <w:rsid w:val="00245E13"/>
    <w:rsid w:val="00250AA8"/>
    <w:rsid w:val="00251047"/>
    <w:rsid w:val="00251802"/>
    <w:rsid w:val="0025255F"/>
    <w:rsid w:val="002527EE"/>
    <w:rsid w:val="00252B15"/>
    <w:rsid w:val="00252CF3"/>
    <w:rsid w:val="00253E1E"/>
    <w:rsid w:val="002540A3"/>
    <w:rsid w:val="00254FEC"/>
    <w:rsid w:val="002573F2"/>
    <w:rsid w:val="002641D4"/>
    <w:rsid w:val="00265190"/>
    <w:rsid w:val="00265A12"/>
    <w:rsid w:val="00267488"/>
    <w:rsid w:val="00270097"/>
    <w:rsid w:val="0027164C"/>
    <w:rsid w:val="00271C1D"/>
    <w:rsid w:val="00271F4B"/>
    <w:rsid w:val="00273873"/>
    <w:rsid w:val="0027601A"/>
    <w:rsid w:val="002775FA"/>
    <w:rsid w:val="00280773"/>
    <w:rsid w:val="00280BF5"/>
    <w:rsid w:val="00280F23"/>
    <w:rsid w:val="002812AA"/>
    <w:rsid w:val="002812BF"/>
    <w:rsid w:val="00281831"/>
    <w:rsid w:val="00282B74"/>
    <w:rsid w:val="00283884"/>
    <w:rsid w:val="00283C54"/>
    <w:rsid w:val="0028588B"/>
    <w:rsid w:val="0028690D"/>
    <w:rsid w:val="00286DCF"/>
    <w:rsid w:val="00286FED"/>
    <w:rsid w:val="00287860"/>
    <w:rsid w:val="0029052A"/>
    <w:rsid w:val="00291030"/>
    <w:rsid w:val="00292FCD"/>
    <w:rsid w:val="00294BEF"/>
    <w:rsid w:val="002A1DB5"/>
    <w:rsid w:val="002A2CE1"/>
    <w:rsid w:val="002A34ED"/>
    <w:rsid w:val="002A45B0"/>
    <w:rsid w:val="002A4B6C"/>
    <w:rsid w:val="002A7F0E"/>
    <w:rsid w:val="002B04FF"/>
    <w:rsid w:val="002B07FB"/>
    <w:rsid w:val="002B14E1"/>
    <w:rsid w:val="002B33EE"/>
    <w:rsid w:val="002B5E11"/>
    <w:rsid w:val="002B7A03"/>
    <w:rsid w:val="002B7C1A"/>
    <w:rsid w:val="002C0AFD"/>
    <w:rsid w:val="002C0EC2"/>
    <w:rsid w:val="002C356D"/>
    <w:rsid w:val="002C3FDE"/>
    <w:rsid w:val="002C4561"/>
    <w:rsid w:val="002C65D0"/>
    <w:rsid w:val="002D109C"/>
    <w:rsid w:val="002D4BE8"/>
    <w:rsid w:val="002D6978"/>
    <w:rsid w:val="002D6D16"/>
    <w:rsid w:val="002E07A8"/>
    <w:rsid w:val="002E26DE"/>
    <w:rsid w:val="002E340B"/>
    <w:rsid w:val="002E600F"/>
    <w:rsid w:val="002E682F"/>
    <w:rsid w:val="002E7651"/>
    <w:rsid w:val="002E7DBD"/>
    <w:rsid w:val="002F1429"/>
    <w:rsid w:val="002F1683"/>
    <w:rsid w:val="002F2448"/>
    <w:rsid w:val="002F47D7"/>
    <w:rsid w:val="002F54C8"/>
    <w:rsid w:val="002F6272"/>
    <w:rsid w:val="002F6B5B"/>
    <w:rsid w:val="002F6E57"/>
    <w:rsid w:val="002F7978"/>
    <w:rsid w:val="003004C5"/>
    <w:rsid w:val="003006DA"/>
    <w:rsid w:val="00300B3E"/>
    <w:rsid w:val="00300D75"/>
    <w:rsid w:val="00302549"/>
    <w:rsid w:val="0030284B"/>
    <w:rsid w:val="00302EDF"/>
    <w:rsid w:val="00302FF5"/>
    <w:rsid w:val="003048AD"/>
    <w:rsid w:val="00310320"/>
    <w:rsid w:val="0031286A"/>
    <w:rsid w:val="00313377"/>
    <w:rsid w:val="00314071"/>
    <w:rsid w:val="00315E93"/>
    <w:rsid w:val="0032023E"/>
    <w:rsid w:val="00320EE7"/>
    <w:rsid w:val="003230BE"/>
    <w:rsid w:val="00323A6A"/>
    <w:rsid w:val="0032481A"/>
    <w:rsid w:val="00326FBC"/>
    <w:rsid w:val="0033088E"/>
    <w:rsid w:val="003309AF"/>
    <w:rsid w:val="00330E7F"/>
    <w:rsid w:val="00331531"/>
    <w:rsid w:val="00331CAF"/>
    <w:rsid w:val="0033473D"/>
    <w:rsid w:val="003354F1"/>
    <w:rsid w:val="00335ED8"/>
    <w:rsid w:val="003364F0"/>
    <w:rsid w:val="00340C7D"/>
    <w:rsid w:val="003417A1"/>
    <w:rsid w:val="003426BD"/>
    <w:rsid w:val="00342883"/>
    <w:rsid w:val="00346AEF"/>
    <w:rsid w:val="00346C9C"/>
    <w:rsid w:val="00347A4E"/>
    <w:rsid w:val="003515A9"/>
    <w:rsid w:val="00351992"/>
    <w:rsid w:val="00351DAB"/>
    <w:rsid w:val="00352989"/>
    <w:rsid w:val="003529B0"/>
    <w:rsid w:val="0035395D"/>
    <w:rsid w:val="0035444F"/>
    <w:rsid w:val="00354D97"/>
    <w:rsid w:val="00355640"/>
    <w:rsid w:val="00357D82"/>
    <w:rsid w:val="00357EC2"/>
    <w:rsid w:val="0036031F"/>
    <w:rsid w:val="003606BD"/>
    <w:rsid w:val="00361598"/>
    <w:rsid w:val="0036202F"/>
    <w:rsid w:val="00363A71"/>
    <w:rsid w:val="003640AA"/>
    <w:rsid w:val="003653CF"/>
    <w:rsid w:val="00366A52"/>
    <w:rsid w:val="003672FA"/>
    <w:rsid w:val="0036767E"/>
    <w:rsid w:val="00367CA7"/>
    <w:rsid w:val="003720D2"/>
    <w:rsid w:val="00375576"/>
    <w:rsid w:val="00375D12"/>
    <w:rsid w:val="003768F8"/>
    <w:rsid w:val="0038037D"/>
    <w:rsid w:val="00381629"/>
    <w:rsid w:val="00382179"/>
    <w:rsid w:val="00382A88"/>
    <w:rsid w:val="00382FC1"/>
    <w:rsid w:val="00383F5B"/>
    <w:rsid w:val="00387F64"/>
    <w:rsid w:val="00390011"/>
    <w:rsid w:val="0039040E"/>
    <w:rsid w:val="00391057"/>
    <w:rsid w:val="00391B71"/>
    <w:rsid w:val="00394B43"/>
    <w:rsid w:val="0039611A"/>
    <w:rsid w:val="00396551"/>
    <w:rsid w:val="00396C54"/>
    <w:rsid w:val="003971A2"/>
    <w:rsid w:val="00397401"/>
    <w:rsid w:val="003A12EC"/>
    <w:rsid w:val="003A3519"/>
    <w:rsid w:val="003A3A2C"/>
    <w:rsid w:val="003A42C4"/>
    <w:rsid w:val="003A46C2"/>
    <w:rsid w:val="003A57F5"/>
    <w:rsid w:val="003A59F0"/>
    <w:rsid w:val="003A72FB"/>
    <w:rsid w:val="003A734F"/>
    <w:rsid w:val="003A7C65"/>
    <w:rsid w:val="003B0BC3"/>
    <w:rsid w:val="003B0ED2"/>
    <w:rsid w:val="003B1C8A"/>
    <w:rsid w:val="003B25AE"/>
    <w:rsid w:val="003B3106"/>
    <w:rsid w:val="003B38D1"/>
    <w:rsid w:val="003B4D2E"/>
    <w:rsid w:val="003B50D5"/>
    <w:rsid w:val="003B5101"/>
    <w:rsid w:val="003B6499"/>
    <w:rsid w:val="003B6B38"/>
    <w:rsid w:val="003B6C03"/>
    <w:rsid w:val="003C0FB4"/>
    <w:rsid w:val="003C186C"/>
    <w:rsid w:val="003C298C"/>
    <w:rsid w:val="003C2F49"/>
    <w:rsid w:val="003C37AC"/>
    <w:rsid w:val="003C3AFF"/>
    <w:rsid w:val="003C44D4"/>
    <w:rsid w:val="003C5294"/>
    <w:rsid w:val="003C67DE"/>
    <w:rsid w:val="003D0152"/>
    <w:rsid w:val="003D05D7"/>
    <w:rsid w:val="003D0A0E"/>
    <w:rsid w:val="003D24FB"/>
    <w:rsid w:val="003D5F14"/>
    <w:rsid w:val="003D6B25"/>
    <w:rsid w:val="003D760A"/>
    <w:rsid w:val="003E0C56"/>
    <w:rsid w:val="003E124A"/>
    <w:rsid w:val="003E3931"/>
    <w:rsid w:val="003E5DD4"/>
    <w:rsid w:val="003F0014"/>
    <w:rsid w:val="003F11FE"/>
    <w:rsid w:val="003F28F4"/>
    <w:rsid w:val="003F582D"/>
    <w:rsid w:val="003F630B"/>
    <w:rsid w:val="003F7B4A"/>
    <w:rsid w:val="00401454"/>
    <w:rsid w:val="00402E43"/>
    <w:rsid w:val="0040349E"/>
    <w:rsid w:val="00403ADE"/>
    <w:rsid w:val="00404397"/>
    <w:rsid w:val="0040652F"/>
    <w:rsid w:val="00406C8C"/>
    <w:rsid w:val="00410652"/>
    <w:rsid w:val="004165FC"/>
    <w:rsid w:val="00417EC0"/>
    <w:rsid w:val="00421732"/>
    <w:rsid w:val="00421D11"/>
    <w:rsid w:val="00421F35"/>
    <w:rsid w:val="00421F78"/>
    <w:rsid w:val="00422B30"/>
    <w:rsid w:val="00422B4C"/>
    <w:rsid w:val="0042417D"/>
    <w:rsid w:val="004244AC"/>
    <w:rsid w:val="00425971"/>
    <w:rsid w:val="00426CBB"/>
    <w:rsid w:val="004272C1"/>
    <w:rsid w:val="00430171"/>
    <w:rsid w:val="00430553"/>
    <w:rsid w:val="004305AA"/>
    <w:rsid w:val="00430E40"/>
    <w:rsid w:val="00430EE1"/>
    <w:rsid w:val="0043149E"/>
    <w:rsid w:val="0043228E"/>
    <w:rsid w:val="00432C95"/>
    <w:rsid w:val="00436D7C"/>
    <w:rsid w:val="00436FCE"/>
    <w:rsid w:val="00441BA0"/>
    <w:rsid w:val="00442FE5"/>
    <w:rsid w:val="00444980"/>
    <w:rsid w:val="0044725A"/>
    <w:rsid w:val="00447545"/>
    <w:rsid w:val="004475DE"/>
    <w:rsid w:val="004477B9"/>
    <w:rsid w:val="00447D06"/>
    <w:rsid w:val="00447F92"/>
    <w:rsid w:val="00450907"/>
    <w:rsid w:val="00451B80"/>
    <w:rsid w:val="00451BFE"/>
    <w:rsid w:val="00451DCE"/>
    <w:rsid w:val="00454ADD"/>
    <w:rsid w:val="0045651A"/>
    <w:rsid w:val="00457929"/>
    <w:rsid w:val="00462723"/>
    <w:rsid w:val="004628BD"/>
    <w:rsid w:val="00463E94"/>
    <w:rsid w:val="00465B1F"/>
    <w:rsid w:val="00466AF3"/>
    <w:rsid w:val="0047066F"/>
    <w:rsid w:val="00470A1E"/>
    <w:rsid w:val="00470E3E"/>
    <w:rsid w:val="00471C4D"/>
    <w:rsid w:val="0047232F"/>
    <w:rsid w:val="00472733"/>
    <w:rsid w:val="00472ACE"/>
    <w:rsid w:val="00473F6C"/>
    <w:rsid w:val="004749C9"/>
    <w:rsid w:val="00477169"/>
    <w:rsid w:val="004803FD"/>
    <w:rsid w:val="00480766"/>
    <w:rsid w:val="004808DE"/>
    <w:rsid w:val="00484178"/>
    <w:rsid w:val="00485C79"/>
    <w:rsid w:val="004872A0"/>
    <w:rsid w:val="004901A6"/>
    <w:rsid w:val="00491253"/>
    <w:rsid w:val="00492119"/>
    <w:rsid w:val="0049247A"/>
    <w:rsid w:val="00492D7D"/>
    <w:rsid w:val="00493420"/>
    <w:rsid w:val="0049380B"/>
    <w:rsid w:val="00495124"/>
    <w:rsid w:val="00495895"/>
    <w:rsid w:val="00496B4D"/>
    <w:rsid w:val="004976F0"/>
    <w:rsid w:val="004A1970"/>
    <w:rsid w:val="004A1B0B"/>
    <w:rsid w:val="004A223F"/>
    <w:rsid w:val="004A5111"/>
    <w:rsid w:val="004A54BB"/>
    <w:rsid w:val="004A5966"/>
    <w:rsid w:val="004A773A"/>
    <w:rsid w:val="004B01B5"/>
    <w:rsid w:val="004B1A98"/>
    <w:rsid w:val="004B40E0"/>
    <w:rsid w:val="004B5E0F"/>
    <w:rsid w:val="004B7D8F"/>
    <w:rsid w:val="004C06B1"/>
    <w:rsid w:val="004C106C"/>
    <w:rsid w:val="004C1D47"/>
    <w:rsid w:val="004C1E84"/>
    <w:rsid w:val="004C36DF"/>
    <w:rsid w:val="004C4D61"/>
    <w:rsid w:val="004C50D6"/>
    <w:rsid w:val="004C57C7"/>
    <w:rsid w:val="004C618F"/>
    <w:rsid w:val="004C621D"/>
    <w:rsid w:val="004C6D8A"/>
    <w:rsid w:val="004D1828"/>
    <w:rsid w:val="004D1CEB"/>
    <w:rsid w:val="004D2614"/>
    <w:rsid w:val="004D3266"/>
    <w:rsid w:val="004D34BB"/>
    <w:rsid w:val="004D3BB9"/>
    <w:rsid w:val="004D4B7D"/>
    <w:rsid w:val="004D576E"/>
    <w:rsid w:val="004E3163"/>
    <w:rsid w:val="004E3847"/>
    <w:rsid w:val="004E63EE"/>
    <w:rsid w:val="004E6C85"/>
    <w:rsid w:val="004F0119"/>
    <w:rsid w:val="004F0626"/>
    <w:rsid w:val="004F3026"/>
    <w:rsid w:val="004F48EA"/>
    <w:rsid w:val="004F6DEA"/>
    <w:rsid w:val="004F6E19"/>
    <w:rsid w:val="004F72D5"/>
    <w:rsid w:val="004F7C02"/>
    <w:rsid w:val="005002F2"/>
    <w:rsid w:val="00501781"/>
    <w:rsid w:val="0050189A"/>
    <w:rsid w:val="00501D1F"/>
    <w:rsid w:val="005029D3"/>
    <w:rsid w:val="00503BD6"/>
    <w:rsid w:val="005059E9"/>
    <w:rsid w:val="00506BE3"/>
    <w:rsid w:val="00507830"/>
    <w:rsid w:val="00507AC7"/>
    <w:rsid w:val="005100CC"/>
    <w:rsid w:val="00510824"/>
    <w:rsid w:val="0051314D"/>
    <w:rsid w:val="005138C4"/>
    <w:rsid w:val="005150FA"/>
    <w:rsid w:val="0051615B"/>
    <w:rsid w:val="00516323"/>
    <w:rsid w:val="005163CC"/>
    <w:rsid w:val="005214A0"/>
    <w:rsid w:val="00523FB8"/>
    <w:rsid w:val="00524423"/>
    <w:rsid w:val="00524D39"/>
    <w:rsid w:val="0052530A"/>
    <w:rsid w:val="00525386"/>
    <w:rsid w:val="00525D67"/>
    <w:rsid w:val="0052748A"/>
    <w:rsid w:val="00527842"/>
    <w:rsid w:val="005315A4"/>
    <w:rsid w:val="00531BF1"/>
    <w:rsid w:val="005371DC"/>
    <w:rsid w:val="00540FE8"/>
    <w:rsid w:val="00541091"/>
    <w:rsid w:val="00541313"/>
    <w:rsid w:val="005440AB"/>
    <w:rsid w:val="00544755"/>
    <w:rsid w:val="005469B0"/>
    <w:rsid w:val="00546FE2"/>
    <w:rsid w:val="0055212F"/>
    <w:rsid w:val="005566C9"/>
    <w:rsid w:val="0055691D"/>
    <w:rsid w:val="00561000"/>
    <w:rsid w:val="005626FE"/>
    <w:rsid w:val="00562D49"/>
    <w:rsid w:val="0056722B"/>
    <w:rsid w:val="00570A4A"/>
    <w:rsid w:val="00571FDB"/>
    <w:rsid w:val="00572708"/>
    <w:rsid w:val="00573C56"/>
    <w:rsid w:val="00574BAC"/>
    <w:rsid w:val="00576289"/>
    <w:rsid w:val="00576904"/>
    <w:rsid w:val="00576BD8"/>
    <w:rsid w:val="005801B2"/>
    <w:rsid w:val="00580BCE"/>
    <w:rsid w:val="005827C7"/>
    <w:rsid w:val="00590862"/>
    <w:rsid w:val="0059313C"/>
    <w:rsid w:val="00593983"/>
    <w:rsid w:val="00593D7E"/>
    <w:rsid w:val="00594827"/>
    <w:rsid w:val="005949FB"/>
    <w:rsid w:val="00594A3C"/>
    <w:rsid w:val="00595126"/>
    <w:rsid w:val="00596736"/>
    <w:rsid w:val="005971AF"/>
    <w:rsid w:val="00597D21"/>
    <w:rsid w:val="005A0F58"/>
    <w:rsid w:val="005A12CD"/>
    <w:rsid w:val="005A272D"/>
    <w:rsid w:val="005A481D"/>
    <w:rsid w:val="005A6A55"/>
    <w:rsid w:val="005A76B5"/>
    <w:rsid w:val="005A79F8"/>
    <w:rsid w:val="005B0E74"/>
    <w:rsid w:val="005B0F9B"/>
    <w:rsid w:val="005B1170"/>
    <w:rsid w:val="005B1332"/>
    <w:rsid w:val="005B352D"/>
    <w:rsid w:val="005B4D0B"/>
    <w:rsid w:val="005B7FB4"/>
    <w:rsid w:val="005C0EFF"/>
    <w:rsid w:val="005C1AE2"/>
    <w:rsid w:val="005C4E71"/>
    <w:rsid w:val="005C57FF"/>
    <w:rsid w:val="005C726E"/>
    <w:rsid w:val="005D0358"/>
    <w:rsid w:val="005D15F7"/>
    <w:rsid w:val="005D1EBD"/>
    <w:rsid w:val="005D3968"/>
    <w:rsid w:val="005D662D"/>
    <w:rsid w:val="005D7ED9"/>
    <w:rsid w:val="005E0676"/>
    <w:rsid w:val="005E0999"/>
    <w:rsid w:val="005E0E37"/>
    <w:rsid w:val="005E3102"/>
    <w:rsid w:val="005E37EB"/>
    <w:rsid w:val="005E43F5"/>
    <w:rsid w:val="005E4C32"/>
    <w:rsid w:val="005E64E2"/>
    <w:rsid w:val="005E7A26"/>
    <w:rsid w:val="005E7ABD"/>
    <w:rsid w:val="005F109F"/>
    <w:rsid w:val="005F228D"/>
    <w:rsid w:val="005F2B58"/>
    <w:rsid w:val="005F36E7"/>
    <w:rsid w:val="005F3D0C"/>
    <w:rsid w:val="005F568E"/>
    <w:rsid w:val="005F5E35"/>
    <w:rsid w:val="005F7056"/>
    <w:rsid w:val="006022C5"/>
    <w:rsid w:val="00603A47"/>
    <w:rsid w:val="00604AAA"/>
    <w:rsid w:val="00604DA0"/>
    <w:rsid w:val="006053BD"/>
    <w:rsid w:val="00607CC7"/>
    <w:rsid w:val="00610CFD"/>
    <w:rsid w:val="00621E7D"/>
    <w:rsid w:val="00622F18"/>
    <w:rsid w:val="006236DB"/>
    <w:rsid w:val="00623CBE"/>
    <w:rsid w:val="00624085"/>
    <w:rsid w:val="00624777"/>
    <w:rsid w:val="006266C0"/>
    <w:rsid w:val="006272A8"/>
    <w:rsid w:val="00630516"/>
    <w:rsid w:val="00630C23"/>
    <w:rsid w:val="00630E56"/>
    <w:rsid w:val="0063312F"/>
    <w:rsid w:val="00633FFE"/>
    <w:rsid w:val="00637DD3"/>
    <w:rsid w:val="006403BE"/>
    <w:rsid w:val="00641922"/>
    <w:rsid w:val="00644B5E"/>
    <w:rsid w:val="00644C6B"/>
    <w:rsid w:val="00644EEF"/>
    <w:rsid w:val="00645F90"/>
    <w:rsid w:val="00646FAD"/>
    <w:rsid w:val="00650FC9"/>
    <w:rsid w:val="006514DB"/>
    <w:rsid w:val="00651638"/>
    <w:rsid w:val="00652C17"/>
    <w:rsid w:val="00653703"/>
    <w:rsid w:val="0065447C"/>
    <w:rsid w:val="00655432"/>
    <w:rsid w:val="006558B9"/>
    <w:rsid w:val="00656230"/>
    <w:rsid w:val="0065635B"/>
    <w:rsid w:val="00656669"/>
    <w:rsid w:val="0065680F"/>
    <w:rsid w:val="0065682B"/>
    <w:rsid w:val="0066287C"/>
    <w:rsid w:val="00662954"/>
    <w:rsid w:val="00666A8A"/>
    <w:rsid w:val="00667959"/>
    <w:rsid w:val="00667D84"/>
    <w:rsid w:val="00671533"/>
    <w:rsid w:val="0067196E"/>
    <w:rsid w:val="00671D88"/>
    <w:rsid w:val="00673108"/>
    <w:rsid w:val="006731FC"/>
    <w:rsid w:val="00673DD8"/>
    <w:rsid w:val="006749C0"/>
    <w:rsid w:val="006750AF"/>
    <w:rsid w:val="00675435"/>
    <w:rsid w:val="0067553D"/>
    <w:rsid w:val="006760DA"/>
    <w:rsid w:val="00676399"/>
    <w:rsid w:val="00676BDE"/>
    <w:rsid w:val="00677218"/>
    <w:rsid w:val="00677389"/>
    <w:rsid w:val="006848F1"/>
    <w:rsid w:val="00684C8C"/>
    <w:rsid w:val="00685153"/>
    <w:rsid w:val="00687A2A"/>
    <w:rsid w:val="00691D21"/>
    <w:rsid w:val="00692670"/>
    <w:rsid w:val="006926AF"/>
    <w:rsid w:val="00692DFE"/>
    <w:rsid w:val="006939DF"/>
    <w:rsid w:val="00693BA8"/>
    <w:rsid w:val="00696FFD"/>
    <w:rsid w:val="00697F54"/>
    <w:rsid w:val="006A1801"/>
    <w:rsid w:val="006A2415"/>
    <w:rsid w:val="006A245A"/>
    <w:rsid w:val="006A2E31"/>
    <w:rsid w:val="006A38B3"/>
    <w:rsid w:val="006A3CAB"/>
    <w:rsid w:val="006A5530"/>
    <w:rsid w:val="006A6211"/>
    <w:rsid w:val="006A7AD1"/>
    <w:rsid w:val="006B1388"/>
    <w:rsid w:val="006B14F5"/>
    <w:rsid w:val="006B7160"/>
    <w:rsid w:val="006C0660"/>
    <w:rsid w:val="006C25F8"/>
    <w:rsid w:val="006C3463"/>
    <w:rsid w:val="006C5274"/>
    <w:rsid w:val="006C6143"/>
    <w:rsid w:val="006D11F5"/>
    <w:rsid w:val="006D1633"/>
    <w:rsid w:val="006D1691"/>
    <w:rsid w:val="006D3C46"/>
    <w:rsid w:val="006D4FB0"/>
    <w:rsid w:val="006D5047"/>
    <w:rsid w:val="006D71DB"/>
    <w:rsid w:val="006D7351"/>
    <w:rsid w:val="006D78BD"/>
    <w:rsid w:val="006E0CC6"/>
    <w:rsid w:val="006E2090"/>
    <w:rsid w:val="006E2465"/>
    <w:rsid w:val="006E2BF4"/>
    <w:rsid w:val="006E2F2E"/>
    <w:rsid w:val="006E6F60"/>
    <w:rsid w:val="006E7F6C"/>
    <w:rsid w:val="006F0D6C"/>
    <w:rsid w:val="006F1838"/>
    <w:rsid w:val="006F1EAD"/>
    <w:rsid w:val="006F208C"/>
    <w:rsid w:val="006F22D2"/>
    <w:rsid w:val="006F31ED"/>
    <w:rsid w:val="006F35F0"/>
    <w:rsid w:val="006F5F42"/>
    <w:rsid w:val="007005EB"/>
    <w:rsid w:val="00702B7D"/>
    <w:rsid w:val="007031AF"/>
    <w:rsid w:val="00710479"/>
    <w:rsid w:val="0071069F"/>
    <w:rsid w:val="00711B88"/>
    <w:rsid w:val="0071231A"/>
    <w:rsid w:val="00712FE3"/>
    <w:rsid w:val="00713627"/>
    <w:rsid w:val="0071374C"/>
    <w:rsid w:val="00713D53"/>
    <w:rsid w:val="00716FFB"/>
    <w:rsid w:val="007202FB"/>
    <w:rsid w:val="00722F04"/>
    <w:rsid w:val="007247E0"/>
    <w:rsid w:val="00725FFC"/>
    <w:rsid w:val="00727201"/>
    <w:rsid w:val="00727261"/>
    <w:rsid w:val="0072739F"/>
    <w:rsid w:val="007329BB"/>
    <w:rsid w:val="0073373F"/>
    <w:rsid w:val="0073442D"/>
    <w:rsid w:val="00734BCE"/>
    <w:rsid w:val="00736225"/>
    <w:rsid w:val="007403A6"/>
    <w:rsid w:val="00740E26"/>
    <w:rsid w:val="007418A2"/>
    <w:rsid w:val="00741EE5"/>
    <w:rsid w:val="00742987"/>
    <w:rsid w:val="007459AE"/>
    <w:rsid w:val="007531E7"/>
    <w:rsid w:val="007537CE"/>
    <w:rsid w:val="00754528"/>
    <w:rsid w:val="00757377"/>
    <w:rsid w:val="0076239E"/>
    <w:rsid w:val="00763340"/>
    <w:rsid w:val="00763439"/>
    <w:rsid w:val="0076568D"/>
    <w:rsid w:val="00765A34"/>
    <w:rsid w:val="00766901"/>
    <w:rsid w:val="00771340"/>
    <w:rsid w:val="00772A17"/>
    <w:rsid w:val="007732AA"/>
    <w:rsid w:val="00773E0C"/>
    <w:rsid w:val="00776296"/>
    <w:rsid w:val="00776398"/>
    <w:rsid w:val="00776794"/>
    <w:rsid w:val="00783D0B"/>
    <w:rsid w:val="00783DFB"/>
    <w:rsid w:val="00786748"/>
    <w:rsid w:val="00786EEC"/>
    <w:rsid w:val="007878F5"/>
    <w:rsid w:val="00792A3C"/>
    <w:rsid w:val="00792E1A"/>
    <w:rsid w:val="00792EF5"/>
    <w:rsid w:val="00793892"/>
    <w:rsid w:val="00795420"/>
    <w:rsid w:val="00795664"/>
    <w:rsid w:val="0079568D"/>
    <w:rsid w:val="00796608"/>
    <w:rsid w:val="0079732F"/>
    <w:rsid w:val="007A1A46"/>
    <w:rsid w:val="007A47DC"/>
    <w:rsid w:val="007A51B3"/>
    <w:rsid w:val="007A650A"/>
    <w:rsid w:val="007A74C6"/>
    <w:rsid w:val="007B00F1"/>
    <w:rsid w:val="007B04CE"/>
    <w:rsid w:val="007B17B2"/>
    <w:rsid w:val="007B17D9"/>
    <w:rsid w:val="007B194A"/>
    <w:rsid w:val="007B1B0A"/>
    <w:rsid w:val="007B1B21"/>
    <w:rsid w:val="007B1FA6"/>
    <w:rsid w:val="007B3B24"/>
    <w:rsid w:val="007B47EB"/>
    <w:rsid w:val="007B50ED"/>
    <w:rsid w:val="007B660F"/>
    <w:rsid w:val="007C0623"/>
    <w:rsid w:val="007C1B88"/>
    <w:rsid w:val="007C3549"/>
    <w:rsid w:val="007C3C8D"/>
    <w:rsid w:val="007C5ADE"/>
    <w:rsid w:val="007C5EE4"/>
    <w:rsid w:val="007D0ADF"/>
    <w:rsid w:val="007D146E"/>
    <w:rsid w:val="007D1FF3"/>
    <w:rsid w:val="007D2D39"/>
    <w:rsid w:val="007D5032"/>
    <w:rsid w:val="007D55F9"/>
    <w:rsid w:val="007D57DF"/>
    <w:rsid w:val="007D64C5"/>
    <w:rsid w:val="007D66A4"/>
    <w:rsid w:val="007D763A"/>
    <w:rsid w:val="007E05F3"/>
    <w:rsid w:val="007E0D43"/>
    <w:rsid w:val="007E0FAA"/>
    <w:rsid w:val="007E1ACB"/>
    <w:rsid w:val="007E25F8"/>
    <w:rsid w:val="007E33E9"/>
    <w:rsid w:val="007E4754"/>
    <w:rsid w:val="007E484C"/>
    <w:rsid w:val="007E6119"/>
    <w:rsid w:val="007E7254"/>
    <w:rsid w:val="007E74F0"/>
    <w:rsid w:val="007E766E"/>
    <w:rsid w:val="007F045B"/>
    <w:rsid w:val="007F0579"/>
    <w:rsid w:val="007F09BC"/>
    <w:rsid w:val="007F19CB"/>
    <w:rsid w:val="007F296A"/>
    <w:rsid w:val="007F2FAB"/>
    <w:rsid w:val="007F3904"/>
    <w:rsid w:val="007F574F"/>
    <w:rsid w:val="007F5754"/>
    <w:rsid w:val="007F650A"/>
    <w:rsid w:val="007F7000"/>
    <w:rsid w:val="00802A42"/>
    <w:rsid w:val="00803BA8"/>
    <w:rsid w:val="008040D7"/>
    <w:rsid w:val="00805593"/>
    <w:rsid w:val="00806124"/>
    <w:rsid w:val="008065F1"/>
    <w:rsid w:val="0080686C"/>
    <w:rsid w:val="00810196"/>
    <w:rsid w:val="00810357"/>
    <w:rsid w:val="00810E40"/>
    <w:rsid w:val="0081181A"/>
    <w:rsid w:val="00811E5D"/>
    <w:rsid w:val="0081298C"/>
    <w:rsid w:val="00812DCE"/>
    <w:rsid w:val="00812F4C"/>
    <w:rsid w:val="0081305C"/>
    <w:rsid w:val="00815339"/>
    <w:rsid w:val="00817829"/>
    <w:rsid w:val="00820221"/>
    <w:rsid w:val="00821159"/>
    <w:rsid w:val="0082188D"/>
    <w:rsid w:val="00822413"/>
    <w:rsid w:val="008229B0"/>
    <w:rsid w:val="00823C4F"/>
    <w:rsid w:val="00825337"/>
    <w:rsid w:val="0082662D"/>
    <w:rsid w:val="00830719"/>
    <w:rsid w:val="00830E69"/>
    <w:rsid w:val="00831190"/>
    <w:rsid w:val="00833223"/>
    <w:rsid w:val="00833371"/>
    <w:rsid w:val="008335C3"/>
    <w:rsid w:val="00834BD0"/>
    <w:rsid w:val="00834E3F"/>
    <w:rsid w:val="00836A6D"/>
    <w:rsid w:val="00841716"/>
    <w:rsid w:val="00841E11"/>
    <w:rsid w:val="008421B7"/>
    <w:rsid w:val="0084222E"/>
    <w:rsid w:val="00842C6A"/>
    <w:rsid w:val="00842FDA"/>
    <w:rsid w:val="00843BB0"/>
    <w:rsid w:val="008444A4"/>
    <w:rsid w:val="008449EF"/>
    <w:rsid w:val="00844F38"/>
    <w:rsid w:val="008452A6"/>
    <w:rsid w:val="008470BF"/>
    <w:rsid w:val="00850FAB"/>
    <w:rsid w:val="008510A9"/>
    <w:rsid w:val="008513BB"/>
    <w:rsid w:val="0085264A"/>
    <w:rsid w:val="00852C56"/>
    <w:rsid w:val="00852FA1"/>
    <w:rsid w:val="00853A3E"/>
    <w:rsid w:val="00854232"/>
    <w:rsid w:val="008552A9"/>
    <w:rsid w:val="008552F1"/>
    <w:rsid w:val="0085648C"/>
    <w:rsid w:val="008570C9"/>
    <w:rsid w:val="00860E91"/>
    <w:rsid w:val="00862725"/>
    <w:rsid w:val="00862730"/>
    <w:rsid w:val="008635E2"/>
    <w:rsid w:val="00864FC3"/>
    <w:rsid w:val="008652CE"/>
    <w:rsid w:val="00866892"/>
    <w:rsid w:val="00866A60"/>
    <w:rsid w:val="00867048"/>
    <w:rsid w:val="00867CC4"/>
    <w:rsid w:val="00867CE2"/>
    <w:rsid w:val="00870FF8"/>
    <w:rsid w:val="008715A6"/>
    <w:rsid w:val="00874E36"/>
    <w:rsid w:val="008763EE"/>
    <w:rsid w:val="0087668E"/>
    <w:rsid w:val="00876ECE"/>
    <w:rsid w:val="00880A95"/>
    <w:rsid w:val="00881D43"/>
    <w:rsid w:val="0088510C"/>
    <w:rsid w:val="00885FC5"/>
    <w:rsid w:val="00887C33"/>
    <w:rsid w:val="00890B0E"/>
    <w:rsid w:val="00894291"/>
    <w:rsid w:val="00896315"/>
    <w:rsid w:val="008978A5"/>
    <w:rsid w:val="008A2087"/>
    <w:rsid w:val="008A2098"/>
    <w:rsid w:val="008A34E5"/>
    <w:rsid w:val="008A5BAB"/>
    <w:rsid w:val="008A6F5F"/>
    <w:rsid w:val="008A76B3"/>
    <w:rsid w:val="008B0A5A"/>
    <w:rsid w:val="008B3E2C"/>
    <w:rsid w:val="008B560F"/>
    <w:rsid w:val="008B6C1B"/>
    <w:rsid w:val="008C0DF2"/>
    <w:rsid w:val="008C0FFA"/>
    <w:rsid w:val="008C3B6B"/>
    <w:rsid w:val="008C40D0"/>
    <w:rsid w:val="008C4C08"/>
    <w:rsid w:val="008C61AC"/>
    <w:rsid w:val="008D1E75"/>
    <w:rsid w:val="008D33D6"/>
    <w:rsid w:val="008D43ED"/>
    <w:rsid w:val="008D7526"/>
    <w:rsid w:val="008E0285"/>
    <w:rsid w:val="008E1BD1"/>
    <w:rsid w:val="008E2B9B"/>
    <w:rsid w:val="008E3D39"/>
    <w:rsid w:val="008E5400"/>
    <w:rsid w:val="008E5D06"/>
    <w:rsid w:val="008E6B8D"/>
    <w:rsid w:val="008E6BFB"/>
    <w:rsid w:val="008E774B"/>
    <w:rsid w:val="008E7778"/>
    <w:rsid w:val="008E7E7C"/>
    <w:rsid w:val="008F0991"/>
    <w:rsid w:val="008F0C4C"/>
    <w:rsid w:val="008F182B"/>
    <w:rsid w:val="008F22EF"/>
    <w:rsid w:val="008F3942"/>
    <w:rsid w:val="008F4D9B"/>
    <w:rsid w:val="008F5136"/>
    <w:rsid w:val="008F51AC"/>
    <w:rsid w:val="008F56D7"/>
    <w:rsid w:val="008F74DA"/>
    <w:rsid w:val="008F7863"/>
    <w:rsid w:val="00900DFB"/>
    <w:rsid w:val="00901012"/>
    <w:rsid w:val="00901104"/>
    <w:rsid w:val="00903FE7"/>
    <w:rsid w:val="009047BE"/>
    <w:rsid w:val="00904924"/>
    <w:rsid w:val="00904A12"/>
    <w:rsid w:val="00904B95"/>
    <w:rsid w:val="00910696"/>
    <w:rsid w:val="00911F9E"/>
    <w:rsid w:val="009145E7"/>
    <w:rsid w:val="00921627"/>
    <w:rsid w:val="009232F2"/>
    <w:rsid w:val="00923487"/>
    <w:rsid w:val="00924FA3"/>
    <w:rsid w:val="0093025B"/>
    <w:rsid w:val="00930DAC"/>
    <w:rsid w:val="00931E7D"/>
    <w:rsid w:val="00932465"/>
    <w:rsid w:val="00932892"/>
    <w:rsid w:val="0093366E"/>
    <w:rsid w:val="00935DC9"/>
    <w:rsid w:val="0093780F"/>
    <w:rsid w:val="009400B3"/>
    <w:rsid w:val="009400FD"/>
    <w:rsid w:val="00940570"/>
    <w:rsid w:val="009407C5"/>
    <w:rsid w:val="00945051"/>
    <w:rsid w:val="0094662B"/>
    <w:rsid w:val="00947F27"/>
    <w:rsid w:val="00950F9E"/>
    <w:rsid w:val="009524CC"/>
    <w:rsid w:val="0095284B"/>
    <w:rsid w:val="00952BB7"/>
    <w:rsid w:val="00956511"/>
    <w:rsid w:val="00956E53"/>
    <w:rsid w:val="00960A4E"/>
    <w:rsid w:val="00961BD6"/>
    <w:rsid w:val="00962091"/>
    <w:rsid w:val="00962D86"/>
    <w:rsid w:val="009640D0"/>
    <w:rsid w:val="009650C9"/>
    <w:rsid w:val="00965C0D"/>
    <w:rsid w:val="00966C8E"/>
    <w:rsid w:val="009678AF"/>
    <w:rsid w:val="00967D98"/>
    <w:rsid w:val="009704A3"/>
    <w:rsid w:val="00972F59"/>
    <w:rsid w:val="00972F66"/>
    <w:rsid w:val="00973786"/>
    <w:rsid w:val="00973BCA"/>
    <w:rsid w:val="0097438D"/>
    <w:rsid w:val="00976530"/>
    <w:rsid w:val="009806B3"/>
    <w:rsid w:val="00980E3A"/>
    <w:rsid w:val="0098307F"/>
    <w:rsid w:val="0098451B"/>
    <w:rsid w:val="009849E9"/>
    <w:rsid w:val="00986740"/>
    <w:rsid w:val="00986E22"/>
    <w:rsid w:val="009879B5"/>
    <w:rsid w:val="00990904"/>
    <w:rsid w:val="00992849"/>
    <w:rsid w:val="00993F90"/>
    <w:rsid w:val="0099671B"/>
    <w:rsid w:val="00996935"/>
    <w:rsid w:val="009A0DE5"/>
    <w:rsid w:val="009A2E58"/>
    <w:rsid w:val="009A41AE"/>
    <w:rsid w:val="009A54F1"/>
    <w:rsid w:val="009A57DA"/>
    <w:rsid w:val="009A61E6"/>
    <w:rsid w:val="009B110B"/>
    <w:rsid w:val="009B1551"/>
    <w:rsid w:val="009B1C11"/>
    <w:rsid w:val="009B362D"/>
    <w:rsid w:val="009B3EBB"/>
    <w:rsid w:val="009B4DDF"/>
    <w:rsid w:val="009B534C"/>
    <w:rsid w:val="009B5B50"/>
    <w:rsid w:val="009B6D3A"/>
    <w:rsid w:val="009C24D5"/>
    <w:rsid w:val="009C435B"/>
    <w:rsid w:val="009C4D8C"/>
    <w:rsid w:val="009C790E"/>
    <w:rsid w:val="009D02B7"/>
    <w:rsid w:val="009D06D1"/>
    <w:rsid w:val="009D1961"/>
    <w:rsid w:val="009D25E9"/>
    <w:rsid w:val="009D3938"/>
    <w:rsid w:val="009D64C8"/>
    <w:rsid w:val="009D683B"/>
    <w:rsid w:val="009D6AD1"/>
    <w:rsid w:val="009E0346"/>
    <w:rsid w:val="009E0D77"/>
    <w:rsid w:val="009E4623"/>
    <w:rsid w:val="009E6EB7"/>
    <w:rsid w:val="009E760A"/>
    <w:rsid w:val="009E7C65"/>
    <w:rsid w:val="009F216F"/>
    <w:rsid w:val="009F2859"/>
    <w:rsid w:val="009F43AC"/>
    <w:rsid w:val="009F7B64"/>
    <w:rsid w:val="00A00511"/>
    <w:rsid w:val="00A005E5"/>
    <w:rsid w:val="00A01689"/>
    <w:rsid w:val="00A04515"/>
    <w:rsid w:val="00A067A7"/>
    <w:rsid w:val="00A1169F"/>
    <w:rsid w:val="00A11E8D"/>
    <w:rsid w:val="00A136CA"/>
    <w:rsid w:val="00A146E3"/>
    <w:rsid w:val="00A147AD"/>
    <w:rsid w:val="00A1782C"/>
    <w:rsid w:val="00A17AFC"/>
    <w:rsid w:val="00A2019A"/>
    <w:rsid w:val="00A20A8D"/>
    <w:rsid w:val="00A23EFB"/>
    <w:rsid w:val="00A25388"/>
    <w:rsid w:val="00A25F02"/>
    <w:rsid w:val="00A26114"/>
    <w:rsid w:val="00A3089F"/>
    <w:rsid w:val="00A30B28"/>
    <w:rsid w:val="00A32B82"/>
    <w:rsid w:val="00A32B90"/>
    <w:rsid w:val="00A331A2"/>
    <w:rsid w:val="00A34A20"/>
    <w:rsid w:val="00A35644"/>
    <w:rsid w:val="00A358C8"/>
    <w:rsid w:val="00A35C6A"/>
    <w:rsid w:val="00A362DD"/>
    <w:rsid w:val="00A378A5"/>
    <w:rsid w:val="00A40EFF"/>
    <w:rsid w:val="00A410A6"/>
    <w:rsid w:val="00A42C20"/>
    <w:rsid w:val="00A436C7"/>
    <w:rsid w:val="00A4419A"/>
    <w:rsid w:val="00A44355"/>
    <w:rsid w:val="00A443A6"/>
    <w:rsid w:val="00A468DC"/>
    <w:rsid w:val="00A472BB"/>
    <w:rsid w:val="00A515A9"/>
    <w:rsid w:val="00A523F6"/>
    <w:rsid w:val="00A52B94"/>
    <w:rsid w:val="00A53821"/>
    <w:rsid w:val="00A53CDD"/>
    <w:rsid w:val="00A552C4"/>
    <w:rsid w:val="00A55FF3"/>
    <w:rsid w:val="00A5638C"/>
    <w:rsid w:val="00A5724F"/>
    <w:rsid w:val="00A57773"/>
    <w:rsid w:val="00A57FCB"/>
    <w:rsid w:val="00A605E4"/>
    <w:rsid w:val="00A606C4"/>
    <w:rsid w:val="00A638BA"/>
    <w:rsid w:val="00A64442"/>
    <w:rsid w:val="00A64EB5"/>
    <w:rsid w:val="00A6551A"/>
    <w:rsid w:val="00A70C37"/>
    <w:rsid w:val="00A712C8"/>
    <w:rsid w:val="00A71DC8"/>
    <w:rsid w:val="00A747FE"/>
    <w:rsid w:val="00A756C3"/>
    <w:rsid w:val="00A769EB"/>
    <w:rsid w:val="00A77F9A"/>
    <w:rsid w:val="00A80143"/>
    <w:rsid w:val="00A8069C"/>
    <w:rsid w:val="00A81B3D"/>
    <w:rsid w:val="00A8251A"/>
    <w:rsid w:val="00A828BD"/>
    <w:rsid w:val="00A83259"/>
    <w:rsid w:val="00A85BA2"/>
    <w:rsid w:val="00A87898"/>
    <w:rsid w:val="00A90CCA"/>
    <w:rsid w:val="00A92DC2"/>
    <w:rsid w:val="00A93334"/>
    <w:rsid w:val="00A93A60"/>
    <w:rsid w:val="00A94D18"/>
    <w:rsid w:val="00A95F45"/>
    <w:rsid w:val="00A9719B"/>
    <w:rsid w:val="00A9771F"/>
    <w:rsid w:val="00A97CB6"/>
    <w:rsid w:val="00AA18BC"/>
    <w:rsid w:val="00AA31A0"/>
    <w:rsid w:val="00AA3D87"/>
    <w:rsid w:val="00AA4BB0"/>
    <w:rsid w:val="00AA6B13"/>
    <w:rsid w:val="00AA711F"/>
    <w:rsid w:val="00AB1330"/>
    <w:rsid w:val="00AB2E91"/>
    <w:rsid w:val="00AB3BF4"/>
    <w:rsid w:val="00AB4678"/>
    <w:rsid w:val="00AB4D36"/>
    <w:rsid w:val="00AC0053"/>
    <w:rsid w:val="00AC069E"/>
    <w:rsid w:val="00AC2093"/>
    <w:rsid w:val="00AC4B7C"/>
    <w:rsid w:val="00AC52BC"/>
    <w:rsid w:val="00AC739D"/>
    <w:rsid w:val="00AD13D2"/>
    <w:rsid w:val="00AD222A"/>
    <w:rsid w:val="00AD25A9"/>
    <w:rsid w:val="00AD2692"/>
    <w:rsid w:val="00AD3242"/>
    <w:rsid w:val="00AD39AC"/>
    <w:rsid w:val="00AD4A3B"/>
    <w:rsid w:val="00AD668D"/>
    <w:rsid w:val="00AD6BBC"/>
    <w:rsid w:val="00AD7D9F"/>
    <w:rsid w:val="00AE012C"/>
    <w:rsid w:val="00AE0ED5"/>
    <w:rsid w:val="00AE1969"/>
    <w:rsid w:val="00AE1D0D"/>
    <w:rsid w:val="00AE2C09"/>
    <w:rsid w:val="00AE3481"/>
    <w:rsid w:val="00AE5156"/>
    <w:rsid w:val="00AE5323"/>
    <w:rsid w:val="00AE71A7"/>
    <w:rsid w:val="00AE7D04"/>
    <w:rsid w:val="00AF1663"/>
    <w:rsid w:val="00AF43BB"/>
    <w:rsid w:val="00AF45AA"/>
    <w:rsid w:val="00AF6133"/>
    <w:rsid w:val="00AF7D41"/>
    <w:rsid w:val="00B006C6"/>
    <w:rsid w:val="00B00A5B"/>
    <w:rsid w:val="00B021DB"/>
    <w:rsid w:val="00B02A05"/>
    <w:rsid w:val="00B0304C"/>
    <w:rsid w:val="00B03DA3"/>
    <w:rsid w:val="00B06941"/>
    <w:rsid w:val="00B07142"/>
    <w:rsid w:val="00B074BC"/>
    <w:rsid w:val="00B07C39"/>
    <w:rsid w:val="00B07D11"/>
    <w:rsid w:val="00B07ED4"/>
    <w:rsid w:val="00B10EAD"/>
    <w:rsid w:val="00B110A8"/>
    <w:rsid w:val="00B12EEE"/>
    <w:rsid w:val="00B1368D"/>
    <w:rsid w:val="00B13B26"/>
    <w:rsid w:val="00B13F71"/>
    <w:rsid w:val="00B17DC1"/>
    <w:rsid w:val="00B20378"/>
    <w:rsid w:val="00B20942"/>
    <w:rsid w:val="00B21987"/>
    <w:rsid w:val="00B22D5B"/>
    <w:rsid w:val="00B23340"/>
    <w:rsid w:val="00B23FF6"/>
    <w:rsid w:val="00B24DE4"/>
    <w:rsid w:val="00B250CF"/>
    <w:rsid w:val="00B254FC"/>
    <w:rsid w:val="00B26EAB"/>
    <w:rsid w:val="00B27002"/>
    <w:rsid w:val="00B31BC9"/>
    <w:rsid w:val="00B32168"/>
    <w:rsid w:val="00B33CE9"/>
    <w:rsid w:val="00B35B8C"/>
    <w:rsid w:val="00B35D58"/>
    <w:rsid w:val="00B35D70"/>
    <w:rsid w:val="00B36689"/>
    <w:rsid w:val="00B36962"/>
    <w:rsid w:val="00B371B1"/>
    <w:rsid w:val="00B40E66"/>
    <w:rsid w:val="00B41741"/>
    <w:rsid w:val="00B41B1B"/>
    <w:rsid w:val="00B42F67"/>
    <w:rsid w:val="00B447F9"/>
    <w:rsid w:val="00B44911"/>
    <w:rsid w:val="00B44C5B"/>
    <w:rsid w:val="00B501F8"/>
    <w:rsid w:val="00B52536"/>
    <w:rsid w:val="00B53A42"/>
    <w:rsid w:val="00B55309"/>
    <w:rsid w:val="00B558C0"/>
    <w:rsid w:val="00B55EAC"/>
    <w:rsid w:val="00B60EA4"/>
    <w:rsid w:val="00B6174F"/>
    <w:rsid w:val="00B62596"/>
    <w:rsid w:val="00B625B5"/>
    <w:rsid w:val="00B62752"/>
    <w:rsid w:val="00B62E39"/>
    <w:rsid w:val="00B63BBC"/>
    <w:rsid w:val="00B64382"/>
    <w:rsid w:val="00B65B68"/>
    <w:rsid w:val="00B664D6"/>
    <w:rsid w:val="00B6744B"/>
    <w:rsid w:val="00B701CF"/>
    <w:rsid w:val="00B7251E"/>
    <w:rsid w:val="00B72563"/>
    <w:rsid w:val="00B73F9E"/>
    <w:rsid w:val="00B7440C"/>
    <w:rsid w:val="00B74450"/>
    <w:rsid w:val="00B744A6"/>
    <w:rsid w:val="00B808DB"/>
    <w:rsid w:val="00B813BD"/>
    <w:rsid w:val="00B814F3"/>
    <w:rsid w:val="00B83600"/>
    <w:rsid w:val="00B85D39"/>
    <w:rsid w:val="00B85EE4"/>
    <w:rsid w:val="00B868C5"/>
    <w:rsid w:val="00B86DFC"/>
    <w:rsid w:val="00B87C9F"/>
    <w:rsid w:val="00B903C3"/>
    <w:rsid w:val="00B907B4"/>
    <w:rsid w:val="00B91A03"/>
    <w:rsid w:val="00B91C8F"/>
    <w:rsid w:val="00B93446"/>
    <w:rsid w:val="00B95F1E"/>
    <w:rsid w:val="00B973B2"/>
    <w:rsid w:val="00B9756B"/>
    <w:rsid w:val="00B97CA9"/>
    <w:rsid w:val="00BA1AFB"/>
    <w:rsid w:val="00BA4236"/>
    <w:rsid w:val="00BA4FCC"/>
    <w:rsid w:val="00BA51C2"/>
    <w:rsid w:val="00BA52C3"/>
    <w:rsid w:val="00BA5614"/>
    <w:rsid w:val="00BA56C7"/>
    <w:rsid w:val="00BA6B3B"/>
    <w:rsid w:val="00BA700D"/>
    <w:rsid w:val="00BA715A"/>
    <w:rsid w:val="00BA719E"/>
    <w:rsid w:val="00BA787C"/>
    <w:rsid w:val="00BB096E"/>
    <w:rsid w:val="00BB1E94"/>
    <w:rsid w:val="00BB23A9"/>
    <w:rsid w:val="00BB4CAE"/>
    <w:rsid w:val="00BB6619"/>
    <w:rsid w:val="00BB66F2"/>
    <w:rsid w:val="00BC244D"/>
    <w:rsid w:val="00BC2B54"/>
    <w:rsid w:val="00BC34EC"/>
    <w:rsid w:val="00BD1421"/>
    <w:rsid w:val="00BD3AD4"/>
    <w:rsid w:val="00BD4093"/>
    <w:rsid w:val="00BD4A95"/>
    <w:rsid w:val="00BD5016"/>
    <w:rsid w:val="00BD5CB6"/>
    <w:rsid w:val="00BD5CB9"/>
    <w:rsid w:val="00BD5D87"/>
    <w:rsid w:val="00BD65E5"/>
    <w:rsid w:val="00BE034D"/>
    <w:rsid w:val="00BE09AE"/>
    <w:rsid w:val="00BE0D76"/>
    <w:rsid w:val="00BE14A2"/>
    <w:rsid w:val="00BE15A7"/>
    <w:rsid w:val="00BE2C75"/>
    <w:rsid w:val="00BE444D"/>
    <w:rsid w:val="00BE4650"/>
    <w:rsid w:val="00BE5233"/>
    <w:rsid w:val="00BE655E"/>
    <w:rsid w:val="00BE72A1"/>
    <w:rsid w:val="00BE72BB"/>
    <w:rsid w:val="00BE7D9A"/>
    <w:rsid w:val="00BF102B"/>
    <w:rsid w:val="00BF23C1"/>
    <w:rsid w:val="00BF3301"/>
    <w:rsid w:val="00BF3870"/>
    <w:rsid w:val="00BF4DCD"/>
    <w:rsid w:val="00BF4E46"/>
    <w:rsid w:val="00BF5D52"/>
    <w:rsid w:val="00BF679E"/>
    <w:rsid w:val="00BF778D"/>
    <w:rsid w:val="00C0025A"/>
    <w:rsid w:val="00C00CD6"/>
    <w:rsid w:val="00C01ECD"/>
    <w:rsid w:val="00C04077"/>
    <w:rsid w:val="00C06D27"/>
    <w:rsid w:val="00C07744"/>
    <w:rsid w:val="00C118B9"/>
    <w:rsid w:val="00C12DC9"/>
    <w:rsid w:val="00C12EAE"/>
    <w:rsid w:val="00C13018"/>
    <w:rsid w:val="00C14BFF"/>
    <w:rsid w:val="00C150F7"/>
    <w:rsid w:val="00C15B7E"/>
    <w:rsid w:val="00C1609E"/>
    <w:rsid w:val="00C1686A"/>
    <w:rsid w:val="00C1718B"/>
    <w:rsid w:val="00C17753"/>
    <w:rsid w:val="00C17C38"/>
    <w:rsid w:val="00C20F79"/>
    <w:rsid w:val="00C21DBA"/>
    <w:rsid w:val="00C22691"/>
    <w:rsid w:val="00C236D1"/>
    <w:rsid w:val="00C23CAE"/>
    <w:rsid w:val="00C24014"/>
    <w:rsid w:val="00C24435"/>
    <w:rsid w:val="00C248C4"/>
    <w:rsid w:val="00C24A4A"/>
    <w:rsid w:val="00C24C83"/>
    <w:rsid w:val="00C2607D"/>
    <w:rsid w:val="00C302F3"/>
    <w:rsid w:val="00C30EF7"/>
    <w:rsid w:val="00C31FCD"/>
    <w:rsid w:val="00C32079"/>
    <w:rsid w:val="00C33752"/>
    <w:rsid w:val="00C342DE"/>
    <w:rsid w:val="00C3432A"/>
    <w:rsid w:val="00C3535B"/>
    <w:rsid w:val="00C365F8"/>
    <w:rsid w:val="00C369EE"/>
    <w:rsid w:val="00C3721D"/>
    <w:rsid w:val="00C40177"/>
    <w:rsid w:val="00C41388"/>
    <w:rsid w:val="00C422A6"/>
    <w:rsid w:val="00C43C59"/>
    <w:rsid w:val="00C43E03"/>
    <w:rsid w:val="00C43FBA"/>
    <w:rsid w:val="00C448BC"/>
    <w:rsid w:val="00C44A71"/>
    <w:rsid w:val="00C45BAD"/>
    <w:rsid w:val="00C52023"/>
    <w:rsid w:val="00C52328"/>
    <w:rsid w:val="00C54165"/>
    <w:rsid w:val="00C547ED"/>
    <w:rsid w:val="00C565FD"/>
    <w:rsid w:val="00C5702C"/>
    <w:rsid w:val="00C615F8"/>
    <w:rsid w:val="00C61658"/>
    <w:rsid w:val="00C617DC"/>
    <w:rsid w:val="00C61C42"/>
    <w:rsid w:val="00C61CC0"/>
    <w:rsid w:val="00C665E7"/>
    <w:rsid w:val="00C70D82"/>
    <w:rsid w:val="00C72D61"/>
    <w:rsid w:val="00C7301C"/>
    <w:rsid w:val="00C73B3E"/>
    <w:rsid w:val="00C74828"/>
    <w:rsid w:val="00C75196"/>
    <w:rsid w:val="00C7554C"/>
    <w:rsid w:val="00C75854"/>
    <w:rsid w:val="00C76E90"/>
    <w:rsid w:val="00C82625"/>
    <w:rsid w:val="00C83A2C"/>
    <w:rsid w:val="00C83A45"/>
    <w:rsid w:val="00C84C6A"/>
    <w:rsid w:val="00C8737A"/>
    <w:rsid w:val="00C87ECF"/>
    <w:rsid w:val="00C906E8"/>
    <w:rsid w:val="00C908AE"/>
    <w:rsid w:val="00C90F65"/>
    <w:rsid w:val="00C91E60"/>
    <w:rsid w:val="00C92E1E"/>
    <w:rsid w:val="00C93314"/>
    <w:rsid w:val="00C943D1"/>
    <w:rsid w:val="00C950E7"/>
    <w:rsid w:val="00C9512C"/>
    <w:rsid w:val="00C955A7"/>
    <w:rsid w:val="00C9772F"/>
    <w:rsid w:val="00CA307B"/>
    <w:rsid w:val="00CA3F88"/>
    <w:rsid w:val="00CA542D"/>
    <w:rsid w:val="00CA6D19"/>
    <w:rsid w:val="00CA74C4"/>
    <w:rsid w:val="00CA7634"/>
    <w:rsid w:val="00CB1ED6"/>
    <w:rsid w:val="00CB2432"/>
    <w:rsid w:val="00CB32FA"/>
    <w:rsid w:val="00CB4B7E"/>
    <w:rsid w:val="00CB5ED0"/>
    <w:rsid w:val="00CB6609"/>
    <w:rsid w:val="00CB66E6"/>
    <w:rsid w:val="00CB7B7F"/>
    <w:rsid w:val="00CC0662"/>
    <w:rsid w:val="00CC0A27"/>
    <w:rsid w:val="00CC1074"/>
    <w:rsid w:val="00CC124A"/>
    <w:rsid w:val="00CC1920"/>
    <w:rsid w:val="00CC3DF0"/>
    <w:rsid w:val="00CC3F45"/>
    <w:rsid w:val="00CC4409"/>
    <w:rsid w:val="00CC5069"/>
    <w:rsid w:val="00CC5CF0"/>
    <w:rsid w:val="00CC674C"/>
    <w:rsid w:val="00CD115D"/>
    <w:rsid w:val="00CD2B63"/>
    <w:rsid w:val="00CD4EF9"/>
    <w:rsid w:val="00CD5181"/>
    <w:rsid w:val="00CD5AE0"/>
    <w:rsid w:val="00CD659E"/>
    <w:rsid w:val="00CD6AFC"/>
    <w:rsid w:val="00CD727C"/>
    <w:rsid w:val="00CE1305"/>
    <w:rsid w:val="00CE210A"/>
    <w:rsid w:val="00CE2385"/>
    <w:rsid w:val="00CE42DB"/>
    <w:rsid w:val="00CE6418"/>
    <w:rsid w:val="00CE6A9A"/>
    <w:rsid w:val="00CF0144"/>
    <w:rsid w:val="00CF0E6B"/>
    <w:rsid w:val="00CF148A"/>
    <w:rsid w:val="00CF2F3B"/>
    <w:rsid w:val="00CF38C2"/>
    <w:rsid w:val="00D02519"/>
    <w:rsid w:val="00D031B8"/>
    <w:rsid w:val="00D04DD2"/>
    <w:rsid w:val="00D055CE"/>
    <w:rsid w:val="00D06BEB"/>
    <w:rsid w:val="00D06C9C"/>
    <w:rsid w:val="00D075AE"/>
    <w:rsid w:val="00D13E67"/>
    <w:rsid w:val="00D15C95"/>
    <w:rsid w:val="00D17DB7"/>
    <w:rsid w:val="00D20158"/>
    <w:rsid w:val="00D20632"/>
    <w:rsid w:val="00D2248F"/>
    <w:rsid w:val="00D238EC"/>
    <w:rsid w:val="00D24545"/>
    <w:rsid w:val="00D24E6D"/>
    <w:rsid w:val="00D25552"/>
    <w:rsid w:val="00D25930"/>
    <w:rsid w:val="00D30FC0"/>
    <w:rsid w:val="00D31DE5"/>
    <w:rsid w:val="00D348C3"/>
    <w:rsid w:val="00D34A78"/>
    <w:rsid w:val="00D40A7B"/>
    <w:rsid w:val="00D41600"/>
    <w:rsid w:val="00D423C0"/>
    <w:rsid w:val="00D42D3E"/>
    <w:rsid w:val="00D42E4B"/>
    <w:rsid w:val="00D4538B"/>
    <w:rsid w:val="00D462F9"/>
    <w:rsid w:val="00D502B0"/>
    <w:rsid w:val="00D50F56"/>
    <w:rsid w:val="00D5285B"/>
    <w:rsid w:val="00D53A7E"/>
    <w:rsid w:val="00D54690"/>
    <w:rsid w:val="00D5499E"/>
    <w:rsid w:val="00D551FB"/>
    <w:rsid w:val="00D564CF"/>
    <w:rsid w:val="00D56519"/>
    <w:rsid w:val="00D57EE6"/>
    <w:rsid w:val="00D603B0"/>
    <w:rsid w:val="00D60952"/>
    <w:rsid w:val="00D60B30"/>
    <w:rsid w:val="00D629FE"/>
    <w:rsid w:val="00D637EC"/>
    <w:rsid w:val="00D63B39"/>
    <w:rsid w:val="00D64B91"/>
    <w:rsid w:val="00D64DAA"/>
    <w:rsid w:val="00D64ED6"/>
    <w:rsid w:val="00D6551B"/>
    <w:rsid w:val="00D656C1"/>
    <w:rsid w:val="00D657B5"/>
    <w:rsid w:val="00D70A66"/>
    <w:rsid w:val="00D7179D"/>
    <w:rsid w:val="00D71FA7"/>
    <w:rsid w:val="00D74C2C"/>
    <w:rsid w:val="00D7573D"/>
    <w:rsid w:val="00D75A91"/>
    <w:rsid w:val="00D774BB"/>
    <w:rsid w:val="00D777BF"/>
    <w:rsid w:val="00D81D7E"/>
    <w:rsid w:val="00D8327A"/>
    <w:rsid w:val="00D84C1F"/>
    <w:rsid w:val="00D85ADC"/>
    <w:rsid w:val="00D86B21"/>
    <w:rsid w:val="00D86CEB"/>
    <w:rsid w:val="00D8744D"/>
    <w:rsid w:val="00D90BDF"/>
    <w:rsid w:val="00D92B99"/>
    <w:rsid w:val="00D93735"/>
    <w:rsid w:val="00D9394A"/>
    <w:rsid w:val="00D94682"/>
    <w:rsid w:val="00D965AA"/>
    <w:rsid w:val="00D9672A"/>
    <w:rsid w:val="00D97F8E"/>
    <w:rsid w:val="00DA0500"/>
    <w:rsid w:val="00DA1850"/>
    <w:rsid w:val="00DA191F"/>
    <w:rsid w:val="00DA2019"/>
    <w:rsid w:val="00DA340A"/>
    <w:rsid w:val="00DA391D"/>
    <w:rsid w:val="00DA54F2"/>
    <w:rsid w:val="00DB0326"/>
    <w:rsid w:val="00DB1311"/>
    <w:rsid w:val="00DB408B"/>
    <w:rsid w:val="00DB74BE"/>
    <w:rsid w:val="00DB7C9C"/>
    <w:rsid w:val="00DC0EBB"/>
    <w:rsid w:val="00DC21B7"/>
    <w:rsid w:val="00DC259E"/>
    <w:rsid w:val="00DC3464"/>
    <w:rsid w:val="00DC4261"/>
    <w:rsid w:val="00DC66DF"/>
    <w:rsid w:val="00DC7DDF"/>
    <w:rsid w:val="00DD18A2"/>
    <w:rsid w:val="00DD1CFF"/>
    <w:rsid w:val="00DD65C9"/>
    <w:rsid w:val="00DD761E"/>
    <w:rsid w:val="00DE1161"/>
    <w:rsid w:val="00DE1171"/>
    <w:rsid w:val="00DE1C05"/>
    <w:rsid w:val="00DE1C94"/>
    <w:rsid w:val="00DE470D"/>
    <w:rsid w:val="00DE5E14"/>
    <w:rsid w:val="00DE6E34"/>
    <w:rsid w:val="00DF1798"/>
    <w:rsid w:val="00DF3DD3"/>
    <w:rsid w:val="00DF590F"/>
    <w:rsid w:val="00DF61F4"/>
    <w:rsid w:val="00DF6561"/>
    <w:rsid w:val="00DF7772"/>
    <w:rsid w:val="00DF7BA4"/>
    <w:rsid w:val="00DF7FC2"/>
    <w:rsid w:val="00E003B6"/>
    <w:rsid w:val="00E00D44"/>
    <w:rsid w:val="00E01782"/>
    <w:rsid w:val="00E018AB"/>
    <w:rsid w:val="00E0253B"/>
    <w:rsid w:val="00E02B03"/>
    <w:rsid w:val="00E06275"/>
    <w:rsid w:val="00E063D5"/>
    <w:rsid w:val="00E079AC"/>
    <w:rsid w:val="00E102FB"/>
    <w:rsid w:val="00E10E7F"/>
    <w:rsid w:val="00E1275B"/>
    <w:rsid w:val="00E1479B"/>
    <w:rsid w:val="00E14DE3"/>
    <w:rsid w:val="00E20230"/>
    <w:rsid w:val="00E20977"/>
    <w:rsid w:val="00E214BE"/>
    <w:rsid w:val="00E217CF"/>
    <w:rsid w:val="00E23454"/>
    <w:rsid w:val="00E23D66"/>
    <w:rsid w:val="00E24A50"/>
    <w:rsid w:val="00E25D9F"/>
    <w:rsid w:val="00E26062"/>
    <w:rsid w:val="00E2763C"/>
    <w:rsid w:val="00E301B7"/>
    <w:rsid w:val="00E31510"/>
    <w:rsid w:val="00E31C3D"/>
    <w:rsid w:val="00E324DD"/>
    <w:rsid w:val="00E3292B"/>
    <w:rsid w:val="00E32AA7"/>
    <w:rsid w:val="00E32AEB"/>
    <w:rsid w:val="00E32C8A"/>
    <w:rsid w:val="00E33D2A"/>
    <w:rsid w:val="00E33DEC"/>
    <w:rsid w:val="00E36045"/>
    <w:rsid w:val="00E46446"/>
    <w:rsid w:val="00E466BD"/>
    <w:rsid w:val="00E472D3"/>
    <w:rsid w:val="00E51DDF"/>
    <w:rsid w:val="00E52C98"/>
    <w:rsid w:val="00E534CF"/>
    <w:rsid w:val="00E57162"/>
    <w:rsid w:val="00E60A37"/>
    <w:rsid w:val="00E619AD"/>
    <w:rsid w:val="00E62AB3"/>
    <w:rsid w:val="00E63077"/>
    <w:rsid w:val="00E65369"/>
    <w:rsid w:val="00E65B02"/>
    <w:rsid w:val="00E665D3"/>
    <w:rsid w:val="00E67B78"/>
    <w:rsid w:val="00E706FB"/>
    <w:rsid w:val="00E72AD5"/>
    <w:rsid w:val="00E7327B"/>
    <w:rsid w:val="00E73A36"/>
    <w:rsid w:val="00E751D6"/>
    <w:rsid w:val="00E754F4"/>
    <w:rsid w:val="00E7554B"/>
    <w:rsid w:val="00E75B22"/>
    <w:rsid w:val="00E75C6A"/>
    <w:rsid w:val="00E76170"/>
    <w:rsid w:val="00E80AF5"/>
    <w:rsid w:val="00E80DAB"/>
    <w:rsid w:val="00E819D0"/>
    <w:rsid w:val="00E82780"/>
    <w:rsid w:val="00E86510"/>
    <w:rsid w:val="00E90084"/>
    <w:rsid w:val="00E910BD"/>
    <w:rsid w:val="00E926DA"/>
    <w:rsid w:val="00E93149"/>
    <w:rsid w:val="00E93589"/>
    <w:rsid w:val="00E95019"/>
    <w:rsid w:val="00E95AC1"/>
    <w:rsid w:val="00E96131"/>
    <w:rsid w:val="00E9698A"/>
    <w:rsid w:val="00E96EB5"/>
    <w:rsid w:val="00E97CF0"/>
    <w:rsid w:val="00EA071E"/>
    <w:rsid w:val="00EA0FBC"/>
    <w:rsid w:val="00EA2A9A"/>
    <w:rsid w:val="00EA36D9"/>
    <w:rsid w:val="00EA42AE"/>
    <w:rsid w:val="00EA57E4"/>
    <w:rsid w:val="00EA5FB1"/>
    <w:rsid w:val="00EA759A"/>
    <w:rsid w:val="00EA7943"/>
    <w:rsid w:val="00EB10A8"/>
    <w:rsid w:val="00EB1FD4"/>
    <w:rsid w:val="00EB4FCB"/>
    <w:rsid w:val="00EB55C4"/>
    <w:rsid w:val="00EB7693"/>
    <w:rsid w:val="00EB77FD"/>
    <w:rsid w:val="00EC036B"/>
    <w:rsid w:val="00EC628F"/>
    <w:rsid w:val="00EC6B62"/>
    <w:rsid w:val="00ED006D"/>
    <w:rsid w:val="00ED0546"/>
    <w:rsid w:val="00ED0578"/>
    <w:rsid w:val="00ED0B8E"/>
    <w:rsid w:val="00ED3A99"/>
    <w:rsid w:val="00ED3B10"/>
    <w:rsid w:val="00ED4735"/>
    <w:rsid w:val="00ED621D"/>
    <w:rsid w:val="00ED6A60"/>
    <w:rsid w:val="00EE10A1"/>
    <w:rsid w:val="00EE1EFF"/>
    <w:rsid w:val="00EE23B8"/>
    <w:rsid w:val="00EE2F25"/>
    <w:rsid w:val="00EE3A47"/>
    <w:rsid w:val="00EE3AC7"/>
    <w:rsid w:val="00EE483B"/>
    <w:rsid w:val="00EE4A34"/>
    <w:rsid w:val="00EE4EAD"/>
    <w:rsid w:val="00EE53FD"/>
    <w:rsid w:val="00EE6F19"/>
    <w:rsid w:val="00EF4BA1"/>
    <w:rsid w:val="00EF5ACC"/>
    <w:rsid w:val="00EF5C3B"/>
    <w:rsid w:val="00EF5F86"/>
    <w:rsid w:val="00EF7455"/>
    <w:rsid w:val="00F0185A"/>
    <w:rsid w:val="00F02B5B"/>
    <w:rsid w:val="00F031A9"/>
    <w:rsid w:val="00F03BD1"/>
    <w:rsid w:val="00F066E8"/>
    <w:rsid w:val="00F10121"/>
    <w:rsid w:val="00F10C1D"/>
    <w:rsid w:val="00F12E97"/>
    <w:rsid w:val="00F134CE"/>
    <w:rsid w:val="00F138DF"/>
    <w:rsid w:val="00F144B3"/>
    <w:rsid w:val="00F1548B"/>
    <w:rsid w:val="00F17486"/>
    <w:rsid w:val="00F17520"/>
    <w:rsid w:val="00F17DE9"/>
    <w:rsid w:val="00F20F48"/>
    <w:rsid w:val="00F21414"/>
    <w:rsid w:val="00F26368"/>
    <w:rsid w:val="00F26BBB"/>
    <w:rsid w:val="00F2739F"/>
    <w:rsid w:val="00F27BEE"/>
    <w:rsid w:val="00F305B0"/>
    <w:rsid w:val="00F33289"/>
    <w:rsid w:val="00F3652C"/>
    <w:rsid w:val="00F42D16"/>
    <w:rsid w:val="00F436C9"/>
    <w:rsid w:val="00F44F0E"/>
    <w:rsid w:val="00F45178"/>
    <w:rsid w:val="00F45B82"/>
    <w:rsid w:val="00F45D91"/>
    <w:rsid w:val="00F46308"/>
    <w:rsid w:val="00F466BC"/>
    <w:rsid w:val="00F46800"/>
    <w:rsid w:val="00F47B25"/>
    <w:rsid w:val="00F47BF3"/>
    <w:rsid w:val="00F50D2F"/>
    <w:rsid w:val="00F52DDA"/>
    <w:rsid w:val="00F55C00"/>
    <w:rsid w:val="00F5684C"/>
    <w:rsid w:val="00F571C6"/>
    <w:rsid w:val="00F61AC7"/>
    <w:rsid w:val="00F61AD7"/>
    <w:rsid w:val="00F62159"/>
    <w:rsid w:val="00F6221B"/>
    <w:rsid w:val="00F65A06"/>
    <w:rsid w:val="00F66DD4"/>
    <w:rsid w:val="00F6714A"/>
    <w:rsid w:val="00F70325"/>
    <w:rsid w:val="00F74041"/>
    <w:rsid w:val="00F74341"/>
    <w:rsid w:val="00F74F9B"/>
    <w:rsid w:val="00F77768"/>
    <w:rsid w:val="00F778DD"/>
    <w:rsid w:val="00F80E1B"/>
    <w:rsid w:val="00F8240D"/>
    <w:rsid w:val="00F86111"/>
    <w:rsid w:val="00F86F2C"/>
    <w:rsid w:val="00F92A1F"/>
    <w:rsid w:val="00F9432C"/>
    <w:rsid w:val="00F95DE2"/>
    <w:rsid w:val="00F9612B"/>
    <w:rsid w:val="00F9659F"/>
    <w:rsid w:val="00F968CB"/>
    <w:rsid w:val="00F97547"/>
    <w:rsid w:val="00FA3FA1"/>
    <w:rsid w:val="00FA47B5"/>
    <w:rsid w:val="00FA6FBA"/>
    <w:rsid w:val="00FA7616"/>
    <w:rsid w:val="00FB11AA"/>
    <w:rsid w:val="00FB2E50"/>
    <w:rsid w:val="00FB2ED3"/>
    <w:rsid w:val="00FB4655"/>
    <w:rsid w:val="00FB59FB"/>
    <w:rsid w:val="00FB64A8"/>
    <w:rsid w:val="00FB71CB"/>
    <w:rsid w:val="00FC06A2"/>
    <w:rsid w:val="00FC0EB6"/>
    <w:rsid w:val="00FC1149"/>
    <w:rsid w:val="00FC1868"/>
    <w:rsid w:val="00FC3607"/>
    <w:rsid w:val="00FC3FF3"/>
    <w:rsid w:val="00FC4CDD"/>
    <w:rsid w:val="00FC5EF7"/>
    <w:rsid w:val="00FC5FFD"/>
    <w:rsid w:val="00FC65F1"/>
    <w:rsid w:val="00FD53E4"/>
    <w:rsid w:val="00FD58E0"/>
    <w:rsid w:val="00FD5EA5"/>
    <w:rsid w:val="00FD6969"/>
    <w:rsid w:val="00FE12A8"/>
    <w:rsid w:val="00FE2E57"/>
    <w:rsid w:val="00FE544C"/>
    <w:rsid w:val="00FE544E"/>
    <w:rsid w:val="00FE6A51"/>
    <w:rsid w:val="00FE6D35"/>
    <w:rsid w:val="00FE7AF8"/>
    <w:rsid w:val="00FF05DD"/>
    <w:rsid w:val="00FF405A"/>
    <w:rsid w:val="00FF43F0"/>
    <w:rsid w:val="00FF4B19"/>
    <w:rsid w:val="00FF5755"/>
    <w:rsid w:val="00FF640F"/>
    <w:rsid w:val="00FF6BA5"/>
    <w:rsid w:val="00FF6FC8"/>
    <w:rsid w:val="00FF7E4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83E55F8-AF2D-459B-98D0-0AD13D9889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4E6E"/>
    <w:pPr>
      <w:spacing w:line="240" w:lineRule="auto"/>
      <w:jc w:val="both"/>
    </w:pPr>
    <w:rPr>
      <w:rFonts w:ascii="LM Roman 12" w:hAnsi="LM Roman 12"/>
      <w:spacing w:val="-2"/>
      <w:kern w:val="22"/>
    </w:rPr>
  </w:style>
  <w:style w:type="paragraph" w:styleId="Heading1">
    <w:name w:val="heading 1"/>
    <w:basedOn w:val="Normal"/>
    <w:next w:val="Normal"/>
    <w:link w:val="Heading1Char"/>
    <w:uiPriority w:val="9"/>
    <w:qFormat/>
    <w:rsid w:val="00820221"/>
    <w:pPr>
      <w:numPr>
        <w:numId w:val="2"/>
      </w:numPr>
      <w:spacing w:before="600" w:after="240"/>
      <w:contextualSpacing/>
      <w:outlineLvl w:val="0"/>
    </w:pPr>
    <w:rPr>
      <w:rFonts w:eastAsiaTheme="majorEastAsia" w:cstheme="majorBidi"/>
      <w:b/>
      <w:bCs/>
      <w:spacing w:val="0"/>
      <w:sz w:val="30"/>
      <w:szCs w:val="28"/>
      <w:lang w:val="en-AU"/>
    </w:rPr>
  </w:style>
  <w:style w:type="paragraph" w:styleId="Heading2">
    <w:name w:val="heading 2"/>
    <w:basedOn w:val="Normal"/>
    <w:next w:val="Normal"/>
    <w:link w:val="Heading2Char"/>
    <w:uiPriority w:val="9"/>
    <w:unhideWhenUsed/>
    <w:qFormat/>
    <w:rsid w:val="00820221"/>
    <w:pPr>
      <w:numPr>
        <w:ilvl w:val="1"/>
        <w:numId w:val="2"/>
      </w:numPr>
      <w:spacing w:before="360" w:after="240"/>
      <w:outlineLvl w:val="1"/>
    </w:pPr>
    <w:rPr>
      <w:rFonts w:eastAsiaTheme="majorEastAsia" w:cstheme="majorBidi"/>
      <w:b/>
      <w:bCs/>
      <w:sz w:val="24"/>
      <w:szCs w:val="26"/>
      <w:lang w:val="en-AU"/>
    </w:rPr>
  </w:style>
  <w:style w:type="paragraph" w:styleId="Heading3">
    <w:name w:val="heading 3"/>
    <w:basedOn w:val="Heading2"/>
    <w:next w:val="Normal"/>
    <w:link w:val="Heading3Char"/>
    <w:uiPriority w:val="9"/>
    <w:unhideWhenUsed/>
    <w:qFormat/>
    <w:rsid w:val="005971AF"/>
    <w:pPr>
      <w:numPr>
        <w:ilvl w:val="2"/>
      </w:numPr>
      <w:spacing w:before="240" w:line="271" w:lineRule="auto"/>
      <w:jc w:val="left"/>
      <w:outlineLvl w:val="2"/>
    </w:pPr>
    <w:rPr>
      <w:i/>
      <w:spacing w:val="0"/>
      <w:sz w:val="22"/>
    </w:rPr>
  </w:style>
  <w:style w:type="paragraph" w:styleId="Heading4">
    <w:name w:val="heading 4"/>
    <w:basedOn w:val="Normal"/>
    <w:next w:val="Normal"/>
    <w:link w:val="Heading4Char"/>
    <w:uiPriority w:val="9"/>
    <w:semiHidden/>
    <w:unhideWhenUsed/>
    <w:qFormat/>
    <w:rsid w:val="00BA51C2"/>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BA51C2"/>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BA51C2"/>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BA51C2"/>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BA51C2"/>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BA51C2"/>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A51C2"/>
    <w:pPr>
      <w:ind w:left="720"/>
      <w:contextualSpacing/>
    </w:pPr>
  </w:style>
  <w:style w:type="character" w:customStyle="1" w:styleId="Heading1Char">
    <w:name w:val="Heading 1 Char"/>
    <w:basedOn w:val="DefaultParagraphFont"/>
    <w:link w:val="Heading1"/>
    <w:uiPriority w:val="9"/>
    <w:rsid w:val="00820221"/>
    <w:rPr>
      <w:rFonts w:ascii="LM Roman 12" w:eastAsiaTheme="majorEastAsia" w:hAnsi="LM Roman 12" w:cstheme="majorBidi"/>
      <w:b/>
      <w:bCs/>
      <w:kern w:val="22"/>
      <w:sz w:val="30"/>
      <w:szCs w:val="28"/>
      <w:lang w:val="en-AU"/>
    </w:rPr>
  </w:style>
  <w:style w:type="character" w:customStyle="1" w:styleId="Heading2Char">
    <w:name w:val="Heading 2 Char"/>
    <w:basedOn w:val="DefaultParagraphFont"/>
    <w:link w:val="Heading2"/>
    <w:uiPriority w:val="9"/>
    <w:rsid w:val="00820221"/>
    <w:rPr>
      <w:rFonts w:ascii="LM Roman 12" w:eastAsiaTheme="majorEastAsia" w:hAnsi="LM Roman 12" w:cstheme="majorBidi"/>
      <w:b/>
      <w:bCs/>
      <w:spacing w:val="-2"/>
      <w:kern w:val="22"/>
      <w:sz w:val="24"/>
      <w:szCs w:val="26"/>
      <w:lang w:val="en-AU"/>
    </w:rPr>
  </w:style>
  <w:style w:type="character" w:customStyle="1" w:styleId="Heading3Char">
    <w:name w:val="Heading 3 Char"/>
    <w:basedOn w:val="DefaultParagraphFont"/>
    <w:link w:val="Heading3"/>
    <w:uiPriority w:val="9"/>
    <w:rsid w:val="005971AF"/>
    <w:rPr>
      <w:rFonts w:asciiTheme="majorHAnsi" w:eastAsiaTheme="majorEastAsia" w:hAnsiTheme="majorHAnsi" w:cstheme="majorBidi"/>
      <w:b/>
      <w:bCs/>
      <w:i/>
      <w:kern w:val="22"/>
      <w:szCs w:val="26"/>
      <w:lang w:val="en-AU"/>
    </w:rPr>
  </w:style>
  <w:style w:type="character" w:customStyle="1" w:styleId="Heading4Char">
    <w:name w:val="Heading 4 Char"/>
    <w:basedOn w:val="DefaultParagraphFont"/>
    <w:link w:val="Heading4"/>
    <w:uiPriority w:val="9"/>
    <w:semiHidden/>
    <w:rsid w:val="00BA51C2"/>
    <w:rPr>
      <w:rFonts w:asciiTheme="majorHAnsi" w:eastAsiaTheme="majorEastAsia" w:hAnsiTheme="majorHAnsi" w:cstheme="majorBidi"/>
      <w:b/>
      <w:bCs/>
      <w:i/>
      <w:iCs/>
      <w:spacing w:val="-2"/>
      <w:kern w:val="22"/>
    </w:rPr>
  </w:style>
  <w:style w:type="character" w:customStyle="1" w:styleId="Heading5Char">
    <w:name w:val="Heading 5 Char"/>
    <w:basedOn w:val="DefaultParagraphFont"/>
    <w:link w:val="Heading5"/>
    <w:uiPriority w:val="9"/>
    <w:semiHidden/>
    <w:rsid w:val="00BA51C2"/>
    <w:rPr>
      <w:rFonts w:asciiTheme="majorHAnsi" w:eastAsiaTheme="majorEastAsia" w:hAnsiTheme="majorHAnsi" w:cstheme="majorBidi"/>
      <w:b/>
      <w:bCs/>
      <w:color w:val="7F7F7F" w:themeColor="text1" w:themeTint="80"/>
      <w:spacing w:val="-2"/>
      <w:kern w:val="22"/>
    </w:rPr>
  </w:style>
  <w:style w:type="character" w:customStyle="1" w:styleId="Heading6Char">
    <w:name w:val="Heading 6 Char"/>
    <w:basedOn w:val="DefaultParagraphFont"/>
    <w:link w:val="Heading6"/>
    <w:uiPriority w:val="9"/>
    <w:semiHidden/>
    <w:rsid w:val="00BA51C2"/>
    <w:rPr>
      <w:rFonts w:asciiTheme="majorHAnsi" w:eastAsiaTheme="majorEastAsia" w:hAnsiTheme="majorHAnsi" w:cstheme="majorBidi"/>
      <w:b/>
      <w:bCs/>
      <w:i/>
      <w:iCs/>
      <w:color w:val="7F7F7F" w:themeColor="text1" w:themeTint="80"/>
      <w:spacing w:val="-2"/>
      <w:kern w:val="22"/>
    </w:rPr>
  </w:style>
  <w:style w:type="character" w:customStyle="1" w:styleId="Heading7Char">
    <w:name w:val="Heading 7 Char"/>
    <w:basedOn w:val="DefaultParagraphFont"/>
    <w:link w:val="Heading7"/>
    <w:uiPriority w:val="9"/>
    <w:semiHidden/>
    <w:rsid w:val="00BA51C2"/>
    <w:rPr>
      <w:rFonts w:asciiTheme="majorHAnsi" w:eastAsiaTheme="majorEastAsia" w:hAnsiTheme="majorHAnsi" w:cstheme="majorBidi"/>
      <w:i/>
      <w:iCs/>
      <w:spacing w:val="-2"/>
      <w:kern w:val="22"/>
    </w:rPr>
  </w:style>
  <w:style w:type="character" w:customStyle="1" w:styleId="Heading8Char">
    <w:name w:val="Heading 8 Char"/>
    <w:basedOn w:val="DefaultParagraphFont"/>
    <w:link w:val="Heading8"/>
    <w:uiPriority w:val="9"/>
    <w:semiHidden/>
    <w:rsid w:val="00BA51C2"/>
    <w:rPr>
      <w:rFonts w:asciiTheme="majorHAnsi" w:eastAsiaTheme="majorEastAsia" w:hAnsiTheme="majorHAnsi" w:cstheme="majorBidi"/>
      <w:spacing w:val="-2"/>
      <w:kern w:val="22"/>
      <w:sz w:val="20"/>
      <w:szCs w:val="20"/>
    </w:rPr>
  </w:style>
  <w:style w:type="character" w:customStyle="1" w:styleId="Heading9Char">
    <w:name w:val="Heading 9 Char"/>
    <w:basedOn w:val="DefaultParagraphFont"/>
    <w:link w:val="Heading9"/>
    <w:uiPriority w:val="9"/>
    <w:semiHidden/>
    <w:rsid w:val="00BA51C2"/>
    <w:rPr>
      <w:rFonts w:asciiTheme="majorHAnsi" w:eastAsiaTheme="majorEastAsia" w:hAnsiTheme="majorHAnsi" w:cstheme="majorBidi"/>
      <w:i/>
      <w:iCs/>
      <w:spacing w:val="5"/>
      <w:kern w:val="22"/>
      <w:sz w:val="20"/>
      <w:szCs w:val="20"/>
    </w:rPr>
  </w:style>
  <w:style w:type="paragraph" w:styleId="Caption">
    <w:name w:val="caption"/>
    <w:basedOn w:val="Normal"/>
    <w:next w:val="Normal"/>
    <w:uiPriority w:val="35"/>
    <w:unhideWhenUsed/>
    <w:rsid w:val="00BA51C2"/>
    <w:rPr>
      <w:b/>
      <w:bCs/>
      <w:sz w:val="18"/>
      <w:szCs w:val="18"/>
    </w:rPr>
  </w:style>
  <w:style w:type="paragraph" w:styleId="Title">
    <w:name w:val="Title"/>
    <w:basedOn w:val="Normal"/>
    <w:next w:val="Normal"/>
    <w:link w:val="TitleChar"/>
    <w:uiPriority w:val="10"/>
    <w:qFormat/>
    <w:rsid w:val="00820221"/>
    <w:pPr>
      <w:spacing w:before="720" w:after="720"/>
      <w:ind w:left="964" w:right="964"/>
      <w:contextualSpacing/>
      <w:mirrorIndents/>
      <w:jc w:val="center"/>
    </w:pPr>
    <w:rPr>
      <w:rFonts w:eastAsiaTheme="majorEastAsia" w:cstheme="majorBidi"/>
      <w:spacing w:val="-10"/>
      <w:sz w:val="52"/>
      <w:szCs w:val="52"/>
    </w:rPr>
  </w:style>
  <w:style w:type="character" w:customStyle="1" w:styleId="TitleChar">
    <w:name w:val="Title Char"/>
    <w:basedOn w:val="DefaultParagraphFont"/>
    <w:link w:val="Title"/>
    <w:uiPriority w:val="10"/>
    <w:rsid w:val="00820221"/>
    <w:rPr>
      <w:rFonts w:ascii="LM Roman 12" w:eastAsiaTheme="majorEastAsia" w:hAnsi="LM Roman 12" w:cstheme="majorBidi"/>
      <w:spacing w:val="-10"/>
      <w:kern w:val="22"/>
      <w:sz w:val="52"/>
      <w:szCs w:val="52"/>
    </w:rPr>
  </w:style>
  <w:style w:type="paragraph" w:styleId="Subtitle">
    <w:name w:val="Subtitle"/>
    <w:basedOn w:val="Normal"/>
    <w:next w:val="Normal"/>
    <w:link w:val="SubtitleChar"/>
    <w:uiPriority w:val="11"/>
    <w:qFormat/>
    <w:rsid w:val="00BA51C2"/>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BA51C2"/>
    <w:rPr>
      <w:rFonts w:asciiTheme="majorHAnsi" w:eastAsiaTheme="majorEastAsia" w:hAnsiTheme="majorHAnsi" w:cstheme="majorBidi"/>
      <w:i/>
      <w:iCs/>
      <w:spacing w:val="13"/>
      <w:sz w:val="24"/>
      <w:szCs w:val="24"/>
    </w:rPr>
  </w:style>
  <w:style w:type="character" w:styleId="Strong">
    <w:name w:val="Strong"/>
    <w:uiPriority w:val="22"/>
    <w:qFormat/>
    <w:rsid w:val="00BA51C2"/>
    <w:rPr>
      <w:b/>
      <w:bCs/>
    </w:rPr>
  </w:style>
  <w:style w:type="character" w:styleId="Emphasis">
    <w:name w:val="Emphasis"/>
    <w:uiPriority w:val="20"/>
    <w:qFormat/>
    <w:rsid w:val="00BA51C2"/>
    <w:rPr>
      <w:b/>
      <w:bCs/>
      <w:i/>
      <w:iCs/>
      <w:spacing w:val="10"/>
      <w:bdr w:val="none" w:sz="0" w:space="0" w:color="auto"/>
      <w:shd w:val="clear" w:color="auto" w:fill="auto"/>
    </w:rPr>
  </w:style>
  <w:style w:type="paragraph" w:styleId="NoSpacing">
    <w:name w:val="No Spacing"/>
    <w:basedOn w:val="Normal"/>
    <w:link w:val="NoSpacingChar"/>
    <w:uiPriority w:val="1"/>
    <w:qFormat/>
    <w:rsid w:val="00BA51C2"/>
    <w:pPr>
      <w:spacing w:after="0"/>
    </w:pPr>
  </w:style>
  <w:style w:type="character" w:customStyle="1" w:styleId="NoSpacingChar">
    <w:name w:val="No Spacing Char"/>
    <w:basedOn w:val="DefaultParagraphFont"/>
    <w:link w:val="NoSpacing"/>
    <w:uiPriority w:val="1"/>
    <w:rsid w:val="00BA51C2"/>
  </w:style>
  <w:style w:type="paragraph" w:styleId="Quote">
    <w:name w:val="Quote"/>
    <w:basedOn w:val="Normal"/>
    <w:next w:val="Normal"/>
    <w:link w:val="QuoteChar"/>
    <w:uiPriority w:val="29"/>
    <w:qFormat/>
    <w:rsid w:val="00BA51C2"/>
    <w:pPr>
      <w:spacing w:before="200" w:after="0"/>
      <w:ind w:left="360" w:right="360"/>
    </w:pPr>
    <w:rPr>
      <w:i/>
      <w:iCs/>
    </w:rPr>
  </w:style>
  <w:style w:type="character" w:customStyle="1" w:styleId="QuoteChar">
    <w:name w:val="Quote Char"/>
    <w:basedOn w:val="DefaultParagraphFont"/>
    <w:link w:val="Quote"/>
    <w:uiPriority w:val="29"/>
    <w:rsid w:val="00BA51C2"/>
    <w:rPr>
      <w:i/>
      <w:iCs/>
    </w:rPr>
  </w:style>
  <w:style w:type="paragraph" w:styleId="IntenseQuote">
    <w:name w:val="Intense Quote"/>
    <w:basedOn w:val="Normal"/>
    <w:next w:val="Normal"/>
    <w:link w:val="IntenseQuoteChar"/>
    <w:uiPriority w:val="30"/>
    <w:qFormat/>
    <w:rsid w:val="00BA51C2"/>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BA51C2"/>
    <w:rPr>
      <w:b/>
      <w:bCs/>
      <w:i/>
      <w:iCs/>
    </w:rPr>
  </w:style>
  <w:style w:type="character" w:styleId="SubtleEmphasis">
    <w:name w:val="Subtle Emphasis"/>
    <w:uiPriority w:val="19"/>
    <w:qFormat/>
    <w:rsid w:val="00BA51C2"/>
    <w:rPr>
      <w:i/>
      <w:iCs/>
    </w:rPr>
  </w:style>
  <w:style w:type="character" w:styleId="IntenseEmphasis">
    <w:name w:val="Intense Emphasis"/>
    <w:uiPriority w:val="21"/>
    <w:qFormat/>
    <w:rsid w:val="00BA51C2"/>
    <w:rPr>
      <w:b/>
      <w:bCs/>
    </w:rPr>
  </w:style>
  <w:style w:type="character" w:styleId="SubtleReference">
    <w:name w:val="Subtle Reference"/>
    <w:uiPriority w:val="31"/>
    <w:qFormat/>
    <w:rsid w:val="00BA51C2"/>
    <w:rPr>
      <w:smallCaps/>
    </w:rPr>
  </w:style>
  <w:style w:type="character" w:styleId="IntenseReference">
    <w:name w:val="Intense Reference"/>
    <w:uiPriority w:val="32"/>
    <w:qFormat/>
    <w:rsid w:val="00BA51C2"/>
    <w:rPr>
      <w:smallCaps/>
      <w:spacing w:val="5"/>
      <w:u w:val="single"/>
    </w:rPr>
  </w:style>
  <w:style w:type="character" w:styleId="BookTitle">
    <w:name w:val="Book Title"/>
    <w:uiPriority w:val="33"/>
    <w:qFormat/>
    <w:rsid w:val="00BA51C2"/>
    <w:rPr>
      <w:i/>
      <w:iCs/>
      <w:smallCaps/>
      <w:spacing w:val="5"/>
    </w:rPr>
  </w:style>
  <w:style w:type="paragraph" w:styleId="TOCHeading">
    <w:name w:val="TOC Heading"/>
    <w:basedOn w:val="Heading1"/>
    <w:next w:val="Normal"/>
    <w:uiPriority w:val="39"/>
    <w:semiHidden/>
    <w:unhideWhenUsed/>
    <w:qFormat/>
    <w:rsid w:val="00BA51C2"/>
    <w:pPr>
      <w:outlineLvl w:val="9"/>
    </w:pPr>
  </w:style>
  <w:style w:type="paragraph" w:customStyle="1" w:styleId="AbstractTitle">
    <w:name w:val="Abstract Title"/>
    <w:link w:val="AbstractTitleChar"/>
    <w:qFormat/>
    <w:rsid w:val="000B4E6E"/>
    <w:pPr>
      <w:spacing w:before="720"/>
      <w:jc w:val="center"/>
    </w:pPr>
    <w:rPr>
      <w:rFonts w:ascii="LM Roman 12" w:eastAsiaTheme="majorEastAsia" w:hAnsi="LM Roman 12" w:cstheme="majorBidi"/>
      <w:b/>
      <w:spacing w:val="-2"/>
      <w:kern w:val="22"/>
      <w:sz w:val="24"/>
      <w:szCs w:val="26"/>
      <w:lang w:val="en-AU"/>
    </w:rPr>
  </w:style>
  <w:style w:type="paragraph" w:customStyle="1" w:styleId="AbstractText">
    <w:name w:val="Abstract Text"/>
    <w:basedOn w:val="Normal"/>
    <w:link w:val="AbstractTextChar"/>
    <w:qFormat/>
    <w:rsid w:val="000B4E6E"/>
    <w:pPr>
      <w:ind w:left="851" w:right="851"/>
      <w:mirrorIndents/>
    </w:pPr>
    <w:rPr>
      <w:lang w:val="en-AU"/>
    </w:rPr>
  </w:style>
  <w:style w:type="character" w:customStyle="1" w:styleId="AbstractTitleChar">
    <w:name w:val="Abstract Title Char"/>
    <w:basedOn w:val="Heading2Char"/>
    <w:link w:val="AbstractTitle"/>
    <w:rsid w:val="000B4E6E"/>
    <w:rPr>
      <w:rFonts w:ascii="LM Roman 12" w:eastAsiaTheme="majorEastAsia" w:hAnsi="LM Roman 12" w:cstheme="majorBidi"/>
      <w:b/>
      <w:bCs/>
      <w:spacing w:val="-2"/>
      <w:kern w:val="22"/>
      <w:sz w:val="24"/>
      <w:szCs w:val="26"/>
      <w:lang w:val="en-AU"/>
    </w:rPr>
  </w:style>
  <w:style w:type="paragraph" w:customStyle="1" w:styleId="AuthorDateText">
    <w:name w:val="Author/Date Text"/>
    <w:basedOn w:val="Normal"/>
    <w:link w:val="AuthorDateTextChar"/>
    <w:qFormat/>
    <w:rsid w:val="000B4E6E"/>
    <w:pPr>
      <w:jc w:val="center"/>
    </w:pPr>
    <w:rPr>
      <w:spacing w:val="0"/>
      <w:sz w:val="24"/>
      <w:szCs w:val="24"/>
      <w:lang w:val="en-AU"/>
    </w:rPr>
  </w:style>
  <w:style w:type="character" w:customStyle="1" w:styleId="AbstractTextChar">
    <w:name w:val="Abstract Text Char"/>
    <w:basedOn w:val="DefaultParagraphFont"/>
    <w:link w:val="AbstractText"/>
    <w:rsid w:val="000B4E6E"/>
    <w:rPr>
      <w:rFonts w:ascii="LM Roman 12" w:hAnsi="LM Roman 12"/>
      <w:spacing w:val="-2"/>
      <w:kern w:val="22"/>
      <w:lang w:val="en-AU"/>
    </w:rPr>
  </w:style>
  <w:style w:type="paragraph" w:styleId="BalloonText">
    <w:name w:val="Balloon Text"/>
    <w:basedOn w:val="Normal"/>
    <w:link w:val="BalloonTextChar"/>
    <w:uiPriority w:val="99"/>
    <w:semiHidden/>
    <w:unhideWhenUsed/>
    <w:rsid w:val="0065635B"/>
    <w:pPr>
      <w:spacing w:after="0"/>
    </w:pPr>
    <w:rPr>
      <w:rFonts w:ascii="Tahoma" w:hAnsi="Tahoma" w:cs="Tahoma"/>
      <w:sz w:val="16"/>
      <w:szCs w:val="16"/>
    </w:rPr>
  </w:style>
  <w:style w:type="character" w:customStyle="1" w:styleId="AuthorDateTextChar">
    <w:name w:val="Author/Date Text Char"/>
    <w:basedOn w:val="DefaultParagraphFont"/>
    <w:link w:val="AuthorDateText"/>
    <w:rsid w:val="000B4E6E"/>
    <w:rPr>
      <w:rFonts w:ascii="LM Roman 12" w:hAnsi="LM Roman 12"/>
      <w:kern w:val="22"/>
      <w:sz w:val="24"/>
      <w:szCs w:val="24"/>
      <w:lang w:val="en-AU"/>
    </w:rPr>
  </w:style>
  <w:style w:type="character" w:customStyle="1" w:styleId="BalloonTextChar">
    <w:name w:val="Balloon Text Char"/>
    <w:basedOn w:val="DefaultParagraphFont"/>
    <w:link w:val="BalloonText"/>
    <w:uiPriority w:val="99"/>
    <w:semiHidden/>
    <w:rsid w:val="0065635B"/>
    <w:rPr>
      <w:rFonts w:ascii="Tahoma" w:hAnsi="Tahoma" w:cs="Tahoma"/>
      <w:spacing w:val="-2"/>
      <w:kern w:val="22"/>
      <w:sz w:val="16"/>
      <w:szCs w:val="16"/>
    </w:rPr>
  </w:style>
  <w:style w:type="paragraph" w:styleId="Bibliography">
    <w:name w:val="Bibliography"/>
    <w:basedOn w:val="Normal"/>
    <w:next w:val="Normal"/>
    <w:uiPriority w:val="37"/>
    <w:unhideWhenUsed/>
    <w:rsid w:val="00C3432A"/>
  </w:style>
  <w:style w:type="paragraph" w:customStyle="1" w:styleId="PageHeader">
    <w:name w:val="Page Header"/>
    <w:basedOn w:val="Normal"/>
    <w:link w:val="PageHeaderChar"/>
    <w:qFormat/>
    <w:rsid w:val="000B4E6E"/>
    <w:pPr>
      <w:jc w:val="center"/>
    </w:pPr>
    <w:rPr>
      <w:smallCaps/>
      <w:spacing w:val="10"/>
      <w:sz w:val="24"/>
    </w:rPr>
  </w:style>
  <w:style w:type="paragraph" w:styleId="Header">
    <w:name w:val="header"/>
    <w:basedOn w:val="Normal"/>
    <w:link w:val="HeaderChar"/>
    <w:uiPriority w:val="99"/>
    <w:semiHidden/>
    <w:unhideWhenUsed/>
    <w:rsid w:val="009524CC"/>
    <w:pPr>
      <w:tabs>
        <w:tab w:val="center" w:pos="4680"/>
        <w:tab w:val="right" w:pos="9360"/>
      </w:tabs>
      <w:spacing w:after="0"/>
    </w:pPr>
  </w:style>
  <w:style w:type="character" w:customStyle="1" w:styleId="PageHeaderChar">
    <w:name w:val="Page Header Char"/>
    <w:basedOn w:val="DefaultParagraphFont"/>
    <w:link w:val="PageHeader"/>
    <w:rsid w:val="000B4E6E"/>
    <w:rPr>
      <w:rFonts w:ascii="LM Roman 12" w:hAnsi="LM Roman 12"/>
      <w:smallCaps/>
      <w:spacing w:val="10"/>
      <w:kern w:val="22"/>
      <w:sz w:val="24"/>
    </w:rPr>
  </w:style>
  <w:style w:type="character" w:customStyle="1" w:styleId="HeaderChar">
    <w:name w:val="Header Char"/>
    <w:basedOn w:val="DefaultParagraphFont"/>
    <w:link w:val="Header"/>
    <w:uiPriority w:val="99"/>
    <w:semiHidden/>
    <w:rsid w:val="009524CC"/>
    <w:rPr>
      <w:spacing w:val="-2"/>
      <w:kern w:val="22"/>
    </w:rPr>
  </w:style>
  <w:style w:type="paragraph" w:styleId="Footer">
    <w:name w:val="footer"/>
    <w:basedOn w:val="Normal"/>
    <w:link w:val="FooterChar"/>
    <w:uiPriority w:val="99"/>
    <w:semiHidden/>
    <w:unhideWhenUsed/>
    <w:rsid w:val="009524CC"/>
    <w:pPr>
      <w:tabs>
        <w:tab w:val="center" w:pos="4680"/>
        <w:tab w:val="right" w:pos="9360"/>
      </w:tabs>
      <w:spacing w:after="0"/>
    </w:pPr>
  </w:style>
  <w:style w:type="character" w:customStyle="1" w:styleId="FooterChar">
    <w:name w:val="Footer Char"/>
    <w:basedOn w:val="DefaultParagraphFont"/>
    <w:link w:val="Footer"/>
    <w:uiPriority w:val="99"/>
    <w:semiHidden/>
    <w:rsid w:val="009524CC"/>
    <w:rPr>
      <w:spacing w:val="-2"/>
      <w:kern w:val="22"/>
    </w:rPr>
  </w:style>
  <w:style w:type="character" w:styleId="PlaceholderText">
    <w:name w:val="Placeholder Text"/>
    <w:basedOn w:val="DefaultParagraphFont"/>
    <w:uiPriority w:val="99"/>
    <w:semiHidden/>
    <w:rsid w:val="00D84C1F"/>
    <w:rPr>
      <w:color w:val="808080"/>
    </w:rPr>
  </w:style>
  <w:style w:type="table" w:styleId="TableGrid">
    <w:name w:val="Table Grid"/>
    <w:basedOn w:val="TableNormal"/>
    <w:uiPriority w:val="59"/>
    <w:rsid w:val="006F1EA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65682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0920640">
      <w:bodyDiv w:val="1"/>
      <w:marLeft w:val="0"/>
      <w:marRight w:val="0"/>
      <w:marTop w:val="0"/>
      <w:marBottom w:val="0"/>
      <w:divBdr>
        <w:top w:val="none" w:sz="0" w:space="0" w:color="auto"/>
        <w:left w:val="none" w:sz="0" w:space="0" w:color="auto"/>
        <w:bottom w:val="none" w:sz="0" w:space="0" w:color="auto"/>
        <w:right w:val="none" w:sz="0" w:space="0" w:color="auto"/>
      </w:divBdr>
    </w:div>
    <w:div w:id="66147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ll Times">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Pet</b:Tag>
    <b:SourceType>JournalArticle</b:SourceType>
    <b:Guid>{349BE7B9-BE31-4076-BF52-072EB7A709FE}</b:Guid>
    <b:Author>
      <b:Author>
        <b:NameList>
          <b:Person>
            <b:Last>Peterson</b:Last>
            <b:First>J.</b:First>
            <b:Middle>L.</b:Middle>
          </b:Person>
        </b:NameList>
      </b:Author>
    </b:Author>
    <b:Title>Petri Nets</b:Title>
    <b:JournalName>ACM Computing Surveys</b:JournalName>
    <b:Year>1977</b:Year>
    <b:Month>September</b:Month>
    <b:Pages>223-252</b:Pages>
    <b:Volume>9</b:Volume>
    <b:Issue>3</b:Issue>
    <b:RefOrder>1</b:RefOrder>
  </b:Source>
  <b:Source>
    <b:Tag>Feh91</b:Tag>
    <b:SourceType>JournalArticle</b:SourceType>
    <b:Guid>{64A44594-604E-471A-A531-F916586BDCBA}</b:Guid>
    <b:Author>
      <b:Author>
        <b:NameList>
          <b:Person>
            <b:Last>Fehling</b:Last>
            <b:First>R.</b:First>
          </b:Person>
        </b:NameList>
      </b:Author>
    </b:Author>
    <b:Title>A concept of hierarchical Petri nets with building blocks</b:Title>
    <b:JournalName>Lecture Notes in Computer Science</b:JournalName>
    <b:Year>1993</b:Year>
    <b:Pages>148-168</b:Pages>
    <b:Volume>674</b:Volume>
    <b:Publisher>Springer</b:Publisher>
    <b:RefOrder>2</b:RefOrder>
  </b:Source>
  <b:Source>
    <b:Tag>Mil82</b:Tag>
    <b:SourceType>Book</b:SourceType>
    <b:Guid>{C9B8A65E-AD30-4A84-8147-8B4F7A9E394D}</b:Guid>
    <b:Author>
      <b:Author>
        <b:NameList>
          <b:Person>
            <b:Last>Millner</b:Last>
            <b:First>R.</b:First>
          </b:Person>
        </b:NameList>
      </b:Author>
    </b:Author>
    <b:Title>A Calculus of Communicating Systems</b:Title>
    <b:Year>1982</b:Year>
    <b:Publisher>Springer</b:Publisher>
    <b:RefOrder>3</b:RefOrder>
  </b:Source>
  <b:Source>
    <b:Tag>Tau89</b:Tag>
    <b:SourceType>JournalArticle</b:SourceType>
    <b:Guid>{C50BE083-BD06-4FB0-B33A-5446B37A4970}</b:Guid>
    <b:Author>
      <b:Author>
        <b:NameList>
          <b:Person>
            <b:Last>Taubner</b:Last>
            <b:First>D.</b:First>
          </b:Person>
        </b:NameList>
      </b:Author>
    </b:Author>
    <b:Title>Finite representations of CCS and TCSP programs by automata and Petri nets</b:Title>
    <b:Year>1989</b:Year>
    <b:Publisher>Springer</b:Publisher>
    <b:JournalName>Lecture Notes In Computer Science</b:JournalName>
    <b:Pages>168</b:Pages>
    <b:Volume>369</b:Volume>
    <b:RefOrder>4</b:RefOrder>
  </b:Source>
  <b:Source>
    <b:Tag>Fer97</b:Tag>
    <b:SourceType>JournalArticle</b:SourceType>
    <b:Guid>{E185FD93-A358-450F-975E-5912D50112D1}</b:Guid>
    <b:Author>
      <b:Author>
        <b:NameList>
          <b:Person>
            <b:Last>Fernandes</b:Last>
            <b:First>J.</b:First>
            <b:Middle>M.</b:Middle>
          </b:Person>
        </b:NameList>
      </b:Author>
    </b:Author>
    <b:Title>VHDL generation from hierarchical petri net specifications of parallel controllers</b:Title>
    <b:JournalName>IEE Proceedings: Computers and Digital Techniques</b:JournalName>
    <b:Year>1997</b:Year>
    <b:Month>March</b:Month>
    <b:Pages>127-137</b:Pages>
    <b:Volume>144</b:Volume>
    <b:Issue>2</b:Issue>
    <b:RefOrder>5</b:RefOrder>
  </b:Source>
  <b:Source>
    <b:Tag>Mor91</b:Tag>
    <b:SourceType>Book</b:SourceType>
    <b:Guid>{1DFA02A3-3EE0-4BF9-BAEA-DF5F7A852DA1}</b:Guid>
    <b:Author>
      <b:Author>
        <b:NameList>
          <b:Person>
            <b:Last>Morley</b:Last>
            <b:First>M.</b:First>
            <b:Middle>J.</b:Middle>
          </b:Person>
        </b:NameList>
      </b:Author>
    </b:Author>
    <b:Title>Modelling British Rail's Interlocking Logic: Geographic Data Correctness</b:Title>
    <b:Year>1991</b:Year>
    <b:Publisher>LFCS Report Series: ECS-LFCS-91-186, Dept. Computer Science, University of Edinburgh</b:Publisher>
    <b:Month>November</b:Month>
    <b:JournalName>ECS-LFCS-91</b:JournalName>
    <b:RefOrder>6</b:RefOrder>
  </b:Source>
</b:Sources>
</file>

<file path=customXml/itemProps1.xml><?xml version="1.0" encoding="utf-8"?>
<ds:datastoreItem xmlns:ds="http://schemas.openxmlformats.org/officeDocument/2006/customXml" ds:itemID="{8F3B22A4-4008-43AB-A224-FB3CBD211F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6</Pages>
  <Words>1064</Words>
  <Characters>606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mon</dc:creator>
  <cp:lastModifiedBy>admin</cp:lastModifiedBy>
  <cp:revision>14</cp:revision>
  <cp:lastPrinted>2014-12-04T05:16:00Z</cp:lastPrinted>
  <dcterms:created xsi:type="dcterms:W3CDTF">2014-12-02T14:56:00Z</dcterms:created>
  <dcterms:modified xsi:type="dcterms:W3CDTF">2014-12-08T1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